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6624E" w:rsidRPr="00525A7D" w:rsidRDefault="00A6624E" w:rsidP="00A6624E">
      <w:pPr>
        <w:pStyle w:val="a9"/>
      </w:pPr>
      <w:bookmarkStart w:id="0" w:name="_Toc415235085"/>
      <w:r>
        <w:rPr>
          <w:rFonts w:hint="eastAsia"/>
        </w:rPr>
        <w:t>Enhanced Device Protocol</w:t>
      </w:r>
      <w:r>
        <w:rPr>
          <w:rFonts w:hint="eastAsia"/>
        </w:rPr>
        <w:t>（</w:t>
      </w:r>
      <w:r>
        <w:rPr>
          <w:rFonts w:hint="eastAsia"/>
        </w:rPr>
        <w:t>EDP</w:t>
      </w:r>
      <w:r>
        <w:rPr>
          <w:rFonts w:hint="eastAsia"/>
        </w:rPr>
        <w:t>）</w:t>
      </w:r>
      <w:bookmarkEnd w:id="0"/>
    </w:p>
    <w:p w:rsidR="00A6624E" w:rsidRPr="00A6624E" w:rsidRDefault="00A6624E" w:rsidP="00A6624E"/>
    <w:p w:rsidR="00B83533" w:rsidRPr="0066778E" w:rsidRDefault="00B83533" w:rsidP="00B83533">
      <w:r>
        <w:rPr>
          <w:rFonts w:hint="eastAsia"/>
        </w:rPr>
        <w:t>欢迎访问设备云门户网站</w:t>
      </w:r>
      <w:hyperlink r:id="rId8" w:history="1">
        <w:r w:rsidRPr="00365072">
          <w:rPr>
            <w:rStyle w:val="aa"/>
          </w:rPr>
          <w:t>http://open.iot.10086.cn/</w:t>
        </w:r>
      </w:hyperlink>
      <w:r>
        <w:rPr>
          <w:rFonts w:hint="eastAsia"/>
        </w:rPr>
        <w:t>注册用户，获取最新文档。</w:t>
      </w:r>
    </w:p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21"/>
        <w:gridCol w:w="1275"/>
        <w:gridCol w:w="4962"/>
        <w:gridCol w:w="1004"/>
      </w:tblGrid>
      <w:tr w:rsidR="00B83533" w:rsidTr="00EE60B7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B83533" w:rsidRDefault="00B83533" w:rsidP="00F20F76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B83533" w:rsidRDefault="00B83533" w:rsidP="00F20F76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962" w:type="dxa"/>
            <w:shd w:val="clear" w:color="auto" w:fill="8DB3E2"/>
            <w:vAlign w:val="center"/>
          </w:tcPr>
          <w:p w:rsidR="00B83533" w:rsidRDefault="00B83533" w:rsidP="00F20F76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004" w:type="dxa"/>
            <w:shd w:val="clear" w:color="auto" w:fill="8DB3E2"/>
          </w:tcPr>
          <w:p w:rsidR="00B83533" w:rsidRDefault="00B83533" w:rsidP="00F20F76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说明</w:t>
            </w:r>
          </w:p>
        </w:tc>
      </w:tr>
      <w:tr w:rsidR="00B83533" w:rsidTr="00EE60B7">
        <w:trPr>
          <w:jc w:val="center"/>
        </w:trPr>
        <w:tc>
          <w:tcPr>
            <w:tcW w:w="921" w:type="dxa"/>
            <w:vAlign w:val="center"/>
          </w:tcPr>
          <w:p w:rsidR="00B83533" w:rsidRDefault="00B83533" w:rsidP="00F20F76">
            <w:r>
              <w:rPr>
                <w:rFonts w:hint="eastAsia"/>
              </w:rPr>
              <w:t>V1.1</w:t>
            </w:r>
          </w:p>
        </w:tc>
        <w:tc>
          <w:tcPr>
            <w:tcW w:w="1275" w:type="dxa"/>
            <w:vAlign w:val="center"/>
          </w:tcPr>
          <w:p w:rsidR="00B83533" w:rsidRDefault="00B83533" w:rsidP="00F20F76">
            <w:r>
              <w:rPr>
                <w:rFonts w:hint="eastAsia"/>
              </w:rPr>
              <w:t>2014.10.30</w:t>
            </w:r>
          </w:p>
        </w:tc>
        <w:tc>
          <w:tcPr>
            <w:tcW w:w="4962" w:type="dxa"/>
            <w:vAlign w:val="center"/>
          </w:tcPr>
          <w:p w:rsidR="00B83533" w:rsidRDefault="00B83533" w:rsidP="00F20F76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存储数据报文；</w:t>
            </w:r>
          </w:p>
          <w:p w:rsidR="00B83533" w:rsidRPr="00D14142" w:rsidRDefault="00B83533" w:rsidP="00F20F76">
            <w:r>
              <w:rPr>
                <w:rFonts w:hint="eastAsia"/>
              </w:rPr>
              <w:t xml:space="preserve">REST API </w:t>
            </w:r>
            <w:r>
              <w:rPr>
                <w:rFonts w:hint="eastAsia"/>
              </w:rPr>
              <w:t>增加历史数据查询接口，用于上报数据点，或者上报的同时转发数据点。</w:t>
            </w:r>
          </w:p>
        </w:tc>
        <w:tc>
          <w:tcPr>
            <w:tcW w:w="1004" w:type="dxa"/>
          </w:tcPr>
          <w:p w:rsidR="00B83533" w:rsidRDefault="00B83533" w:rsidP="00F20F76"/>
        </w:tc>
      </w:tr>
      <w:tr w:rsidR="00B83533" w:rsidTr="00EE60B7">
        <w:trPr>
          <w:jc w:val="center"/>
        </w:trPr>
        <w:tc>
          <w:tcPr>
            <w:tcW w:w="921" w:type="dxa"/>
            <w:vAlign w:val="center"/>
          </w:tcPr>
          <w:p w:rsidR="00B83533" w:rsidRDefault="00B83533" w:rsidP="00F20F76">
            <w:r>
              <w:t>V</w:t>
            </w:r>
            <w:r>
              <w:rPr>
                <w:rFonts w:hint="eastAsia"/>
              </w:rPr>
              <w:t>1.1.1</w:t>
            </w:r>
          </w:p>
        </w:tc>
        <w:tc>
          <w:tcPr>
            <w:tcW w:w="1275" w:type="dxa"/>
            <w:vAlign w:val="center"/>
          </w:tcPr>
          <w:p w:rsidR="00B83533" w:rsidRDefault="00B83533" w:rsidP="00F20F76">
            <w:r>
              <w:t>2014/11/3</w:t>
            </w:r>
          </w:p>
        </w:tc>
        <w:tc>
          <w:tcPr>
            <w:tcW w:w="4962" w:type="dxa"/>
            <w:vAlign w:val="center"/>
          </w:tcPr>
          <w:p w:rsidR="00B83533" w:rsidRDefault="00B83533" w:rsidP="00F20F76">
            <w:r>
              <w:rPr>
                <w:rFonts w:hint="eastAsia"/>
              </w:rPr>
              <w:t>EDP</w:t>
            </w:r>
            <w:r>
              <w:rPr>
                <w:rFonts w:hint="eastAsia"/>
              </w:rPr>
              <w:t>增加消息类型</w:t>
            </w:r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，以支持对存储数据的确认。</w:t>
            </w:r>
          </w:p>
        </w:tc>
        <w:tc>
          <w:tcPr>
            <w:tcW w:w="1004" w:type="dxa"/>
          </w:tcPr>
          <w:p w:rsidR="00B83533" w:rsidRDefault="00B83533" w:rsidP="00F20F76"/>
        </w:tc>
      </w:tr>
    </w:tbl>
    <w:p w:rsidR="00B83533" w:rsidRPr="00B83533" w:rsidRDefault="00B83533" w:rsidP="00B83533"/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-468156487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862527" w:rsidRDefault="00862527" w:rsidP="00F64AB0">
          <w:pPr>
            <w:pStyle w:val="TOC"/>
            <w:jc w:val="center"/>
          </w:pPr>
          <w:r>
            <w:rPr>
              <w:lang w:val="zh-CN"/>
            </w:rPr>
            <w:t>目录</w:t>
          </w:r>
        </w:p>
        <w:p w:rsidR="00B81E42" w:rsidRDefault="0097417C">
          <w:pPr>
            <w:pStyle w:val="10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 w:rsidR="00862527">
            <w:instrText xml:space="preserve"> TOC \o "1-3" \h \z \u </w:instrText>
          </w:r>
          <w:r>
            <w:fldChar w:fldCharType="separate"/>
          </w:r>
          <w:hyperlink w:anchor="_Toc415235085" w:history="1">
            <w:r w:rsidR="00B81E42" w:rsidRPr="00401F2A">
              <w:rPr>
                <w:rStyle w:val="aa"/>
                <w:noProof/>
              </w:rPr>
              <w:t>Enhanced Device Protocol</w:t>
            </w:r>
            <w:r w:rsidR="00B81E42" w:rsidRPr="00401F2A">
              <w:rPr>
                <w:rStyle w:val="aa"/>
                <w:rFonts w:hint="eastAsia"/>
                <w:noProof/>
              </w:rPr>
              <w:t>（</w:t>
            </w:r>
            <w:r w:rsidR="00B81E42" w:rsidRPr="00401F2A">
              <w:rPr>
                <w:rStyle w:val="aa"/>
                <w:noProof/>
              </w:rPr>
              <w:t>EDP</w:t>
            </w:r>
            <w:r w:rsidR="00B81E42" w:rsidRPr="00401F2A">
              <w:rPr>
                <w:rStyle w:val="aa"/>
                <w:rFonts w:hint="eastAsia"/>
                <w:noProof/>
              </w:rPr>
              <w:t>）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5235086" w:history="1">
            <w:r w:rsidR="00B81E42" w:rsidRPr="00401F2A">
              <w:rPr>
                <w:rStyle w:val="aa"/>
                <w:noProof/>
              </w:rPr>
              <w:t>1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说明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5235087" w:history="1">
            <w:r w:rsidR="00B81E42" w:rsidRPr="00401F2A">
              <w:rPr>
                <w:rStyle w:val="aa"/>
                <w:noProof/>
              </w:rPr>
              <w:t>2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接入流程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5235088" w:history="1">
            <w:r w:rsidR="00B81E42" w:rsidRPr="00401F2A">
              <w:rPr>
                <w:rStyle w:val="aa"/>
                <w:noProof/>
              </w:rPr>
              <w:t>3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消息格式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89" w:history="1">
            <w:r w:rsidR="00B81E42" w:rsidRPr="00401F2A">
              <w:rPr>
                <w:rStyle w:val="aa"/>
                <w:noProof/>
              </w:rPr>
              <w:t>3.1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消息类型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0" w:history="1">
            <w:r w:rsidR="00B81E42" w:rsidRPr="00401F2A">
              <w:rPr>
                <w:rStyle w:val="aa"/>
                <w:noProof/>
              </w:rPr>
              <w:t>3.2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剩余消息长度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1" w:history="1">
            <w:r w:rsidR="00B81E42" w:rsidRPr="00401F2A">
              <w:rPr>
                <w:rStyle w:val="aa"/>
                <w:noProof/>
              </w:rPr>
              <w:t>3.3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选项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2" w:history="1">
            <w:r w:rsidR="00B81E42" w:rsidRPr="00401F2A">
              <w:rPr>
                <w:rStyle w:val="aa"/>
                <w:noProof/>
              </w:rPr>
              <w:t>3.4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消息体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5235093" w:history="1">
            <w:r w:rsidR="00B81E42" w:rsidRPr="00401F2A">
              <w:rPr>
                <w:rStyle w:val="aa"/>
                <w:noProof/>
              </w:rPr>
              <w:t>4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命令类型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4" w:history="1">
            <w:r w:rsidR="00B81E42" w:rsidRPr="00401F2A">
              <w:rPr>
                <w:rStyle w:val="aa"/>
                <w:noProof/>
              </w:rPr>
              <w:t>4.1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连接请求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5" w:history="1">
            <w:r w:rsidR="00B81E42" w:rsidRPr="00401F2A">
              <w:rPr>
                <w:rStyle w:val="aa"/>
                <w:noProof/>
              </w:rPr>
              <w:t>4.2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连接响应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6" w:history="1">
            <w:r w:rsidR="00B81E42" w:rsidRPr="00401F2A">
              <w:rPr>
                <w:rStyle w:val="aa"/>
                <w:noProof/>
              </w:rPr>
              <w:t>4.3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转发</w:t>
            </w:r>
            <w:r w:rsidR="00B81E42" w:rsidRPr="00401F2A">
              <w:rPr>
                <w:rStyle w:val="aa"/>
                <w:noProof/>
              </w:rPr>
              <w:t>(</w:t>
            </w:r>
            <w:r w:rsidR="00B81E42" w:rsidRPr="00401F2A">
              <w:rPr>
                <w:rStyle w:val="aa"/>
                <w:rFonts w:hint="eastAsia"/>
                <w:noProof/>
              </w:rPr>
              <w:t>透传</w:t>
            </w:r>
            <w:r w:rsidR="00B81E42" w:rsidRPr="00401F2A">
              <w:rPr>
                <w:rStyle w:val="aa"/>
                <w:noProof/>
              </w:rPr>
              <w:t>)</w:t>
            </w:r>
            <w:r w:rsidR="00B81E42" w:rsidRPr="00401F2A">
              <w:rPr>
                <w:rStyle w:val="aa"/>
                <w:rFonts w:hint="eastAsia"/>
                <w:noProof/>
              </w:rPr>
              <w:t>数据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7" w:history="1">
            <w:r w:rsidR="00B81E42" w:rsidRPr="00401F2A">
              <w:rPr>
                <w:rStyle w:val="aa"/>
                <w:noProof/>
              </w:rPr>
              <w:t>4.4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存储</w:t>
            </w:r>
            <w:r w:rsidR="00B81E42" w:rsidRPr="00401F2A">
              <w:rPr>
                <w:rStyle w:val="aa"/>
                <w:noProof/>
              </w:rPr>
              <w:t>(&amp;</w:t>
            </w:r>
            <w:r w:rsidR="00B81E42" w:rsidRPr="00401F2A">
              <w:rPr>
                <w:rStyle w:val="aa"/>
                <w:rFonts w:hint="eastAsia"/>
                <w:noProof/>
              </w:rPr>
              <w:t>转发</w:t>
            </w:r>
            <w:r w:rsidR="00B81E42" w:rsidRPr="00401F2A">
              <w:rPr>
                <w:rStyle w:val="aa"/>
                <w:noProof/>
              </w:rPr>
              <w:t>)</w:t>
            </w:r>
            <w:r w:rsidR="00B81E42" w:rsidRPr="00401F2A">
              <w:rPr>
                <w:rStyle w:val="aa"/>
                <w:rFonts w:hint="eastAsia"/>
                <w:noProof/>
              </w:rPr>
              <w:t>数据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8" w:history="1">
            <w:r w:rsidR="00B81E42" w:rsidRPr="00401F2A">
              <w:rPr>
                <w:rStyle w:val="aa"/>
                <w:noProof/>
              </w:rPr>
              <w:t>4.5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存储确认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099" w:history="1">
            <w:r w:rsidR="00B81E42" w:rsidRPr="00401F2A">
              <w:rPr>
                <w:rStyle w:val="aa"/>
                <w:noProof/>
              </w:rPr>
              <w:t>4.6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心跳请求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0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0" w:history="1">
            <w:r w:rsidR="00B81E42" w:rsidRPr="00401F2A">
              <w:rPr>
                <w:rStyle w:val="aa"/>
                <w:noProof/>
              </w:rPr>
              <w:t>4.7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心跳响应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10"/>
            <w:tabs>
              <w:tab w:val="left" w:pos="420"/>
              <w:tab w:val="right" w:leader="dot" w:pos="8296"/>
            </w:tabs>
            <w:rPr>
              <w:noProof/>
            </w:rPr>
          </w:pPr>
          <w:hyperlink w:anchor="_Toc415235101" w:history="1">
            <w:r w:rsidR="00B81E42" w:rsidRPr="00401F2A">
              <w:rPr>
                <w:rStyle w:val="aa"/>
                <w:noProof/>
              </w:rPr>
              <w:t>5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主要流程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2" w:history="1">
            <w:r w:rsidR="00B81E42" w:rsidRPr="00401F2A">
              <w:rPr>
                <w:rStyle w:val="aa"/>
                <w:noProof/>
              </w:rPr>
              <w:t>5.1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登录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3" w:history="1">
            <w:r w:rsidR="00B81E42" w:rsidRPr="00401F2A">
              <w:rPr>
                <w:rStyle w:val="aa"/>
                <w:noProof/>
              </w:rPr>
              <w:t>5.2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数据收发（透传）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4" w:history="1">
            <w:r w:rsidR="00B81E42" w:rsidRPr="00401F2A">
              <w:rPr>
                <w:rStyle w:val="aa"/>
                <w:noProof/>
              </w:rPr>
              <w:t>5.3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存储数据点（</w:t>
            </w:r>
            <w:r w:rsidR="00B81E42" w:rsidRPr="00401F2A">
              <w:rPr>
                <w:rStyle w:val="aa"/>
                <w:noProof/>
              </w:rPr>
              <w:t>datapoint</w:t>
            </w:r>
            <w:r w:rsidR="00B81E42" w:rsidRPr="00401F2A">
              <w:rPr>
                <w:rStyle w:val="aa"/>
                <w:rFonts w:hint="eastAsia"/>
                <w:noProof/>
              </w:rPr>
              <w:t>）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5" w:history="1">
            <w:r w:rsidR="00B81E42" w:rsidRPr="00401F2A">
              <w:rPr>
                <w:rStyle w:val="aa"/>
                <w:noProof/>
              </w:rPr>
              <w:t>5.4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存储数据点并获得确认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6" w:history="1">
            <w:r w:rsidR="00B81E42" w:rsidRPr="00401F2A">
              <w:rPr>
                <w:rStyle w:val="aa"/>
                <w:noProof/>
              </w:rPr>
              <w:t>5.5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存储数据点并转发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81E42" w:rsidRDefault="0097417C">
          <w:pPr>
            <w:pStyle w:val="20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15235107" w:history="1">
            <w:r w:rsidR="00B81E42" w:rsidRPr="00401F2A">
              <w:rPr>
                <w:rStyle w:val="aa"/>
                <w:noProof/>
              </w:rPr>
              <w:t>5.6</w:t>
            </w:r>
            <w:r w:rsidR="00B81E42">
              <w:rPr>
                <w:noProof/>
              </w:rPr>
              <w:tab/>
            </w:r>
            <w:r w:rsidR="00B81E42" w:rsidRPr="00401F2A">
              <w:rPr>
                <w:rStyle w:val="aa"/>
                <w:rFonts w:hint="eastAsia"/>
                <w:noProof/>
              </w:rPr>
              <w:t>心跳保持</w:t>
            </w:r>
            <w:r w:rsidR="00B81E42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B81E42">
              <w:rPr>
                <w:noProof/>
                <w:webHidden/>
              </w:rPr>
              <w:instrText xml:space="preserve"> PAGEREF _Toc4152351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B81E42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62527" w:rsidRDefault="0097417C">
          <w:r>
            <w:fldChar w:fldCharType="end"/>
          </w:r>
        </w:p>
      </w:sdtContent>
    </w:sdt>
    <w:p w:rsidR="003D2732" w:rsidRPr="000974A8" w:rsidRDefault="003D2732" w:rsidP="003D2732"/>
    <w:p w:rsidR="003D2732" w:rsidRDefault="00CB15A1" w:rsidP="003D2732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" w:name="_Toc415235086"/>
      <w:r>
        <w:rPr>
          <w:rFonts w:hint="eastAsia"/>
          <w:sz w:val="30"/>
          <w:szCs w:val="30"/>
        </w:rPr>
        <w:lastRenderedPageBreak/>
        <w:t>说明</w:t>
      </w:r>
      <w:bookmarkEnd w:id="1"/>
    </w:p>
    <w:p w:rsidR="003D2732" w:rsidRDefault="003D2732" w:rsidP="00AA37B7">
      <w:r>
        <w:rPr>
          <w:rFonts w:hint="eastAsia"/>
        </w:rPr>
        <w:tab/>
      </w:r>
      <w:r>
        <w:rPr>
          <w:rFonts w:hint="eastAsia"/>
        </w:rPr>
        <w:t>该接口上的协议</w:t>
      </w:r>
      <w:r w:rsidR="0018011A">
        <w:rPr>
          <w:rFonts w:hint="eastAsia"/>
        </w:rPr>
        <w:t>基于</w:t>
      </w:r>
      <w:r w:rsidR="0018011A">
        <w:rPr>
          <w:rFonts w:hint="eastAsia"/>
        </w:rPr>
        <w:t>TC</w:t>
      </w:r>
      <w:r>
        <w:rPr>
          <w:rFonts w:hint="eastAsia"/>
        </w:rPr>
        <w:t>P</w:t>
      </w:r>
      <w:r>
        <w:rPr>
          <w:rFonts w:hint="eastAsia"/>
        </w:rPr>
        <w:t>，</w:t>
      </w:r>
      <w:r w:rsidR="007A08C6">
        <w:rPr>
          <w:rFonts w:hint="eastAsia"/>
        </w:rPr>
        <w:t>但只</w:t>
      </w:r>
      <w:r>
        <w:rPr>
          <w:rFonts w:hint="eastAsia"/>
        </w:rPr>
        <w:t>传输数据包到目的地，不保证传输的顺序与到达的顺序相同，事务机制需要在上层实现；若客户端同时发起两次请求，服务器返回时，不保障返回报文的顺序。</w:t>
      </w:r>
    </w:p>
    <w:p w:rsidR="000D3BAC" w:rsidRPr="00743D9D" w:rsidRDefault="000D3BAC" w:rsidP="00743D9D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" w:name="_Toc415235087"/>
      <w:r w:rsidRPr="00743D9D">
        <w:rPr>
          <w:rFonts w:hint="eastAsia"/>
          <w:sz w:val="30"/>
          <w:szCs w:val="30"/>
        </w:rPr>
        <w:t>接入流程</w:t>
      </w:r>
      <w:bookmarkEnd w:id="2"/>
    </w:p>
    <w:p w:rsidR="00D52B8F" w:rsidRDefault="000D3BAC" w:rsidP="00D52B8F">
      <w:pPr>
        <w:pStyle w:val="a7"/>
        <w:numPr>
          <w:ilvl w:val="1"/>
          <w:numId w:val="4"/>
        </w:numPr>
        <w:ind w:firstLineChars="0"/>
      </w:pPr>
      <w:r>
        <w:t>O</w:t>
      </w:r>
      <w:r>
        <w:rPr>
          <w:rFonts w:hint="eastAsia"/>
        </w:rPr>
        <w:t>nenet</w:t>
      </w:r>
      <w:r>
        <w:rPr>
          <w:rFonts w:hint="eastAsia"/>
        </w:rPr>
        <w:t>门户</w:t>
      </w:r>
      <w:hyperlink r:id="rId9" w:history="1">
        <w:r w:rsidRPr="004808B1">
          <w:rPr>
            <w:rStyle w:val="aa"/>
          </w:rPr>
          <w:t>http://open.iot.10086.cn/</w:t>
        </w:r>
      </w:hyperlink>
      <w:r>
        <w:rPr>
          <w:rFonts w:hint="eastAsia"/>
        </w:rPr>
        <w:t>注册用户，设置页面查看用户</w:t>
      </w:r>
      <w:r>
        <w:rPr>
          <w:rFonts w:hint="eastAsia"/>
        </w:rPr>
        <w:t>ID</w:t>
      </w:r>
      <w:r w:rsidR="008C3741">
        <w:rPr>
          <w:rFonts w:hint="eastAsia"/>
        </w:rPr>
        <w:t>和</w:t>
      </w:r>
      <w:r w:rsidR="008C3741">
        <w:rPr>
          <w:rFonts w:hint="eastAsia"/>
        </w:rPr>
        <w:t>master-key</w:t>
      </w:r>
      <w:r>
        <w:rPr>
          <w:rFonts w:hint="eastAsia"/>
        </w:rPr>
        <w:t>；</w:t>
      </w:r>
    </w:p>
    <w:p w:rsidR="000D3BAC" w:rsidRPr="00D52B8F" w:rsidRDefault="00AD1064" w:rsidP="00D52B8F">
      <w:pPr>
        <w:pStyle w:val="a7"/>
        <w:numPr>
          <w:ilvl w:val="1"/>
          <w:numId w:val="4"/>
        </w:numPr>
        <w:ind w:firstLineChars="0"/>
        <w:rPr>
          <w:rStyle w:val="token"/>
        </w:rPr>
      </w:pPr>
      <w:r>
        <w:rPr>
          <w:rFonts w:hint="eastAsia"/>
        </w:rPr>
        <w:t>根据</w:t>
      </w:r>
      <w:r w:rsidR="00674D08">
        <w:rPr>
          <w:rFonts w:hint="eastAsia"/>
        </w:rPr>
        <w:t>“</w:t>
      </w:r>
      <w:r>
        <w:rPr>
          <w:rFonts w:hint="eastAsia"/>
        </w:rPr>
        <w:t>连接请求</w:t>
      </w:r>
      <w:r w:rsidR="00674D08">
        <w:rPr>
          <w:rFonts w:hint="eastAsia"/>
        </w:rPr>
        <w:t>”</w:t>
      </w:r>
      <w:r>
        <w:rPr>
          <w:rFonts w:hint="eastAsia"/>
        </w:rPr>
        <w:t>报文中的说明，选择一种登录鉴权方式，根据情况</w:t>
      </w:r>
      <w:r w:rsidR="00BF34E1">
        <w:rPr>
          <w:rFonts w:hint="eastAsia"/>
        </w:rPr>
        <w:t>选择</w:t>
      </w:r>
      <w:r>
        <w:rPr>
          <w:rFonts w:hint="eastAsia"/>
        </w:rPr>
        <w:t>填写</w:t>
      </w:r>
      <w:r>
        <w:rPr>
          <w:rFonts w:hint="eastAsia"/>
        </w:rPr>
        <w:t>auth_info</w:t>
      </w:r>
      <w:r>
        <w:rPr>
          <w:rFonts w:hint="eastAsia"/>
        </w:rPr>
        <w:t>、</w:t>
      </w:r>
      <w:r w:rsidR="000D3BAC">
        <w:rPr>
          <w:rFonts w:hint="eastAsia"/>
        </w:rPr>
        <w:t xml:space="preserve"> </w:t>
      </w:r>
      <w:r w:rsidR="000D3BAC" w:rsidRPr="001101E2">
        <w:rPr>
          <w:rFonts w:hint="eastAsia"/>
        </w:rPr>
        <w:t>activate_code</w:t>
      </w:r>
      <w:r>
        <w:rPr>
          <w:rFonts w:hint="eastAsia"/>
        </w:rPr>
        <w:t>等字段，通过设备管理页面或调用</w:t>
      </w:r>
      <w:r>
        <w:rPr>
          <w:rFonts w:hint="eastAsia"/>
        </w:rPr>
        <w:t>API</w:t>
      </w:r>
      <w:r>
        <w:rPr>
          <w:rFonts w:hint="eastAsia"/>
        </w:rPr>
        <w:t>接口添加设备，</w:t>
      </w:r>
    </w:p>
    <w:p w:rsidR="000D3BAC" w:rsidRDefault="00291C9E" w:rsidP="000D3BAC">
      <w:pPr>
        <w:pStyle w:val="a7"/>
        <w:numPr>
          <w:ilvl w:val="1"/>
          <w:numId w:val="4"/>
        </w:numPr>
        <w:ind w:firstLineChars="0"/>
      </w:pPr>
      <w:r>
        <w:rPr>
          <w:rFonts w:hint="eastAsia"/>
        </w:rPr>
        <w:t>设备发送</w:t>
      </w:r>
      <w:r>
        <w:rPr>
          <w:rFonts w:hint="eastAsia"/>
        </w:rPr>
        <w:t>TCP</w:t>
      </w:r>
      <w:r>
        <w:rPr>
          <w:rFonts w:hint="eastAsia"/>
        </w:rPr>
        <w:t>连接请求到</w:t>
      </w:r>
      <w:r w:rsidR="00C144B5">
        <w:rPr>
          <w:rFonts w:hint="eastAsia"/>
        </w:rPr>
        <w:t>以下地址，发送封装的报文与平台交互</w:t>
      </w:r>
      <w:r w:rsidR="000D3BAC">
        <w:rPr>
          <w:rFonts w:hint="eastAsia"/>
        </w:rPr>
        <w:t>。</w:t>
      </w:r>
    </w:p>
    <w:p w:rsidR="000D3BAC" w:rsidRPr="00386A30" w:rsidRDefault="000D3BAC" w:rsidP="000D3BAC">
      <w:pPr>
        <w:pStyle w:val="HTML"/>
        <w:shd w:val="clear" w:color="auto" w:fill="DFE5E6"/>
        <w:tabs>
          <w:tab w:val="clear" w:pos="916"/>
          <w:tab w:val="left" w:pos="1635"/>
        </w:tabs>
        <w:spacing w:line="326" w:lineRule="atLeast"/>
        <w:ind w:left="425"/>
        <w:jc w:val="center"/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</w:pP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平台服务器地址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jjfa</w:t>
      </w:r>
      <w:r w:rsidR="00291C9E" w:rsidRPr="00291C9E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edp.</w:t>
      </w:r>
      <w:r w:rsidR="00291C9E" w:rsidRPr="00291C9E">
        <w:rPr>
          <w:rStyle w:val="token"/>
          <w:rFonts w:asciiTheme="minorEastAsia" w:eastAsiaTheme="minorEastAsia" w:hAnsiTheme="minorEastAsia" w:cs="Consolas"/>
          <w:b/>
          <w:bCs/>
          <w:color w:val="000000" w:themeColor="text1"/>
        </w:rPr>
        <w:t>hedevice.com</w:t>
      </w:r>
      <w:r w:rsidRPr="00386A30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，TCP 端口</w:t>
      </w:r>
      <w:r w:rsidR="0048459B">
        <w:rPr>
          <w:rStyle w:val="token"/>
          <w:rFonts w:asciiTheme="minorEastAsia" w:eastAsiaTheme="minorEastAsia" w:hAnsiTheme="minorEastAsia" w:cs="Consolas" w:hint="eastAsia"/>
          <w:b/>
          <w:bCs/>
          <w:color w:val="000000" w:themeColor="text1"/>
        </w:rPr>
        <w:t>876,29876</w:t>
      </w:r>
    </w:p>
    <w:p w:rsidR="003D2732" w:rsidRPr="00E02317" w:rsidRDefault="003D2732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3" w:name="_Toc402367162"/>
      <w:bookmarkStart w:id="4" w:name="_Toc415235088"/>
      <w:r w:rsidRPr="00E02317">
        <w:rPr>
          <w:rFonts w:hint="eastAsia"/>
          <w:sz w:val="30"/>
          <w:szCs w:val="30"/>
        </w:rPr>
        <w:t>消息格式</w:t>
      </w:r>
      <w:bookmarkEnd w:id="3"/>
      <w:bookmarkEnd w:id="4"/>
    </w:p>
    <w:p w:rsidR="003D2732" w:rsidRDefault="003D2732" w:rsidP="003D2732">
      <w:pPr>
        <w:ind w:left="420"/>
      </w:pPr>
      <w:r>
        <w:rPr>
          <w:rFonts w:hint="eastAsia"/>
        </w:rPr>
        <w:t>消息包括三个部分：必选的消息头（绿色），可选的多个选项（黄色）以及可选的消息体（蓝色）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97"/>
        <w:gridCol w:w="1056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197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229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类型</w:t>
            </w:r>
          </w:p>
        </w:tc>
        <w:tc>
          <w:tcPr>
            <w:tcW w:w="4236" w:type="dxa"/>
            <w:gridSpan w:val="4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保留位（全零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92D05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剩余消息长度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字节，指示选项</w:t>
            </w:r>
            <w:r>
              <w:rPr>
                <w:rFonts w:hint="eastAsia"/>
              </w:rPr>
              <w:t>+</w:t>
            </w:r>
            <w:r>
              <w:rPr>
                <w:rFonts w:hint="eastAsia"/>
              </w:rPr>
              <w:t>消息体的长度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FFFF0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选项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个或多个）</w:t>
            </w:r>
          </w:p>
        </w:tc>
      </w:tr>
      <w:tr w:rsidR="003D2732" w:rsidTr="009B3E71">
        <w:tc>
          <w:tcPr>
            <w:tcW w:w="1197" w:type="dxa"/>
            <w:shd w:val="clear" w:color="auto" w:fill="auto"/>
          </w:tcPr>
          <w:p w:rsidR="003D2732" w:rsidRDefault="003D2732" w:rsidP="009B3E71">
            <w:r>
              <w:t>M</w:t>
            </w:r>
            <w:r>
              <w:rPr>
                <w:rFonts w:hint="eastAsia"/>
              </w:rPr>
              <w:t>ulti-bytes</w:t>
            </w:r>
          </w:p>
        </w:tc>
        <w:tc>
          <w:tcPr>
            <w:tcW w:w="8465" w:type="dxa"/>
            <w:gridSpan w:val="8"/>
            <w:shd w:val="clear" w:color="auto" w:fill="00B0F0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消息体（根据消息类型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）</w:t>
            </w:r>
          </w:p>
        </w:tc>
      </w:tr>
    </w:tbl>
    <w:p w:rsidR="003D2732" w:rsidRDefault="003D2732" w:rsidP="003D2732"/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5" w:name="_Toc402367163"/>
      <w:bookmarkStart w:id="6" w:name="_Toc415235089"/>
      <w:r w:rsidRPr="00552820">
        <w:rPr>
          <w:rFonts w:hint="eastAsia"/>
          <w:sz w:val="28"/>
          <w:szCs w:val="28"/>
        </w:rPr>
        <w:t>消息类型</w:t>
      </w:r>
      <w:bookmarkEnd w:id="5"/>
      <w:bookmarkEnd w:id="6"/>
    </w:p>
    <w:p w:rsidR="003D2732" w:rsidRDefault="003D2732" w:rsidP="003D2732">
      <w:r>
        <w:rPr>
          <w:rFonts w:hint="eastAsia"/>
        </w:rPr>
        <w:tab/>
      </w:r>
      <w:r>
        <w:rPr>
          <w:rFonts w:hint="eastAsia"/>
        </w:rPr>
        <w:t>占第一个字节的前</w:t>
      </w:r>
      <w:r>
        <w:rPr>
          <w:rFonts w:hint="eastAsia"/>
        </w:rPr>
        <w:t>4</w:t>
      </w:r>
      <w:r>
        <w:rPr>
          <w:rFonts w:hint="eastAsia"/>
        </w:rPr>
        <w:t>位，取值范围（</w:t>
      </w:r>
      <w:r>
        <w:rPr>
          <w:rFonts w:hint="eastAsia"/>
        </w:rPr>
        <w:t>0-15</w:t>
      </w:r>
      <w:r>
        <w:rPr>
          <w:rFonts w:hint="eastAsia"/>
        </w:rPr>
        <w:t>），定义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5389"/>
        <w:gridCol w:w="3172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类型值</w:t>
            </w:r>
          </w:p>
        </w:tc>
        <w:tc>
          <w:tcPr>
            <w:tcW w:w="538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含义</w:t>
            </w:r>
          </w:p>
        </w:tc>
        <w:tc>
          <w:tcPr>
            <w:tcW w:w="3172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方向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Q</w:t>
            </w:r>
            <w:r>
              <w:rPr>
                <w:rFonts w:hint="eastAsia"/>
              </w:rPr>
              <w:t>：连接建立请求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C(client)-&gt;S(server)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2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CONN_RESP</w:t>
            </w:r>
            <w:r>
              <w:rPr>
                <w:rFonts w:hint="eastAsia"/>
              </w:rPr>
              <w:t>：连接建立响应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S-&gt;C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3</w:t>
            </w:r>
          </w:p>
        </w:tc>
        <w:tc>
          <w:tcPr>
            <w:tcW w:w="5389" w:type="dxa"/>
          </w:tcPr>
          <w:p w:rsidR="003D2732" w:rsidRDefault="003D2732" w:rsidP="007C1BCF">
            <w:r>
              <w:rPr>
                <w:rFonts w:hint="eastAsia"/>
              </w:rPr>
              <w:t>PUSH_DATA</w:t>
            </w:r>
            <w:r>
              <w:rPr>
                <w:rFonts w:hint="eastAsia"/>
              </w:rPr>
              <w:t>：</w:t>
            </w:r>
            <w:r w:rsidR="007C1BCF">
              <w:rPr>
                <w:rFonts w:hint="eastAsia"/>
              </w:rPr>
              <w:t>转发</w:t>
            </w:r>
            <w:r w:rsidR="006E21C1">
              <w:rPr>
                <w:rFonts w:hint="eastAsia"/>
              </w:rPr>
              <w:t>（透传）</w:t>
            </w:r>
            <w:r>
              <w:rPr>
                <w:rFonts w:hint="eastAsia"/>
              </w:rPr>
              <w:t>数据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双向</w:t>
            </w:r>
          </w:p>
        </w:tc>
      </w:tr>
      <w:tr w:rsidR="000F50FE" w:rsidTr="009B3E71">
        <w:tc>
          <w:tcPr>
            <w:tcW w:w="1101" w:type="dxa"/>
          </w:tcPr>
          <w:p w:rsidR="000F50FE" w:rsidRDefault="005C45DF" w:rsidP="009B3E71">
            <w:r>
              <w:rPr>
                <w:rFonts w:hint="eastAsia"/>
              </w:rPr>
              <w:t>8</w:t>
            </w:r>
          </w:p>
        </w:tc>
        <w:tc>
          <w:tcPr>
            <w:tcW w:w="5389" w:type="dxa"/>
          </w:tcPr>
          <w:p w:rsidR="000F50FE" w:rsidRDefault="007C1BCF" w:rsidP="009B3E71">
            <w:r>
              <w:rPr>
                <w:rFonts w:hint="eastAsia"/>
              </w:rPr>
              <w:t>SAVE_DATA</w:t>
            </w:r>
            <w:r>
              <w:rPr>
                <w:rFonts w:hint="eastAsia"/>
              </w:rPr>
              <w:t>：存储</w:t>
            </w:r>
            <w:r w:rsidR="00002D09">
              <w:rPr>
                <w:rFonts w:hint="eastAsia"/>
              </w:rPr>
              <w:t>（</w:t>
            </w:r>
            <w:r w:rsidR="00002D09">
              <w:rPr>
                <w:rFonts w:hint="eastAsia"/>
              </w:rPr>
              <w:t>&amp;</w:t>
            </w:r>
            <w:r w:rsidR="00002D09">
              <w:rPr>
                <w:rFonts w:hint="eastAsia"/>
              </w:rPr>
              <w:t>转发）</w:t>
            </w:r>
            <w:r>
              <w:rPr>
                <w:rFonts w:hint="eastAsia"/>
              </w:rPr>
              <w:t>数据</w:t>
            </w:r>
          </w:p>
        </w:tc>
        <w:tc>
          <w:tcPr>
            <w:tcW w:w="3172" w:type="dxa"/>
          </w:tcPr>
          <w:p w:rsidR="000F50FE" w:rsidRDefault="004405D4" w:rsidP="009B3E71">
            <w:r>
              <w:rPr>
                <w:rFonts w:hint="eastAsia"/>
              </w:rPr>
              <w:t>双向</w:t>
            </w:r>
          </w:p>
        </w:tc>
      </w:tr>
      <w:tr w:rsidR="004A069A" w:rsidTr="009B3E71">
        <w:tc>
          <w:tcPr>
            <w:tcW w:w="1101" w:type="dxa"/>
          </w:tcPr>
          <w:p w:rsidR="004A069A" w:rsidRDefault="004A069A" w:rsidP="009B3E71">
            <w:r>
              <w:rPr>
                <w:rFonts w:hint="eastAsia"/>
              </w:rPr>
              <w:t>9</w:t>
            </w:r>
          </w:p>
        </w:tc>
        <w:tc>
          <w:tcPr>
            <w:tcW w:w="5389" w:type="dxa"/>
          </w:tcPr>
          <w:p w:rsidR="004A069A" w:rsidRDefault="004A069A" w:rsidP="009B3E71">
            <w:r>
              <w:rPr>
                <w:rFonts w:hint="eastAsia"/>
              </w:rPr>
              <w:t>SAVE_ACK</w:t>
            </w:r>
            <w:r>
              <w:rPr>
                <w:rFonts w:hint="eastAsia"/>
              </w:rPr>
              <w:t>：存储确认</w:t>
            </w:r>
          </w:p>
        </w:tc>
        <w:tc>
          <w:tcPr>
            <w:tcW w:w="3172" w:type="dxa"/>
          </w:tcPr>
          <w:p w:rsidR="004A069A" w:rsidRDefault="004A069A" w:rsidP="009B3E71">
            <w:r>
              <w:rPr>
                <w:rFonts w:hint="eastAsia"/>
              </w:rPr>
              <w:t>S-&gt;C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12</w:t>
            </w:r>
          </w:p>
        </w:tc>
        <w:tc>
          <w:tcPr>
            <w:tcW w:w="5389" w:type="dxa"/>
          </w:tcPr>
          <w:p w:rsidR="003D2732" w:rsidRDefault="003D2732" w:rsidP="009B3E71">
            <w:r>
              <w:t>P</w:t>
            </w:r>
            <w:r>
              <w:rPr>
                <w:rFonts w:hint="eastAsia"/>
              </w:rPr>
              <w:t xml:space="preserve">ING_REQ: </w:t>
            </w:r>
            <w:r>
              <w:rPr>
                <w:rFonts w:hint="eastAsia"/>
              </w:rPr>
              <w:t>心跳请求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C-&gt;S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13</w:t>
            </w:r>
          </w:p>
        </w:tc>
        <w:tc>
          <w:tcPr>
            <w:tcW w:w="5389" w:type="dxa"/>
          </w:tcPr>
          <w:p w:rsidR="003D2732" w:rsidRDefault="003D2732" w:rsidP="009B3E71">
            <w:r>
              <w:t>P</w:t>
            </w:r>
            <w:r>
              <w:rPr>
                <w:rFonts w:hint="eastAsia"/>
              </w:rPr>
              <w:t xml:space="preserve">ING_RESP: </w:t>
            </w:r>
            <w:r>
              <w:rPr>
                <w:rFonts w:hint="eastAsia"/>
              </w:rPr>
              <w:t>心跳响应</w:t>
            </w:r>
          </w:p>
        </w:tc>
        <w:tc>
          <w:tcPr>
            <w:tcW w:w="3172" w:type="dxa"/>
          </w:tcPr>
          <w:p w:rsidR="003D2732" w:rsidRDefault="003D2732" w:rsidP="009B3E71">
            <w:r>
              <w:rPr>
                <w:rFonts w:hint="eastAsia"/>
              </w:rPr>
              <w:t>S-&gt;C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rPr>
                <w:rFonts w:hint="eastAsia"/>
              </w:rPr>
              <w:t>其他值</w:t>
            </w:r>
          </w:p>
        </w:tc>
        <w:tc>
          <w:tcPr>
            <w:tcW w:w="5389" w:type="dxa"/>
          </w:tcPr>
          <w:p w:rsidR="003D2732" w:rsidRDefault="003D2732" w:rsidP="009B3E71">
            <w:r>
              <w:rPr>
                <w:rFonts w:hint="eastAsia"/>
              </w:rPr>
              <w:t>保留</w:t>
            </w:r>
          </w:p>
        </w:tc>
        <w:tc>
          <w:tcPr>
            <w:tcW w:w="3172" w:type="dxa"/>
          </w:tcPr>
          <w:p w:rsidR="003D2732" w:rsidRDefault="003D2732" w:rsidP="009B3E71"/>
        </w:tc>
      </w:tr>
    </w:tbl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7" w:name="_Toc402367164"/>
      <w:bookmarkStart w:id="8" w:name="_Toc415235090"/>
      <w:r w:rsidRPr="00552820">
        <w:rPr>
          <w:rFonts w:hint="eastAsia"/>
          <w:sz w:val="28"/>
          <w:szCs w:val="28"/>
        </w:rPr>
        <w:lastRenderedPageBreak/>
        <w:t>剩余消息长度</w:t>
      </w:r>
      <w:bookmarkEnd w:id="7"/>
      <w:bookmarkEnd w:id="8"/>
    </w:p>
    <w:p w:rsidR="003D2732" w:rsidRDefault="003D2732" w:rsidP="003D2732">
      <w:pPr>
        <w:ind w:firstLineChars="200" w:firstLine="420"/>
      </w:pPr>
      <w:r>
        <w:rPr>
          <w:rFonts w:hint="eastAsia"/>
        </w:rPr>
        <w:t>用于指示选项和消息体的字节数。目前平台限制</w:t>
      </w:r>
      <w:r>
        <w:rPr>
          <w:rFonts w:hint="eastAsia"/>
        </w:rPr>
        <w:t>EDP</w:t>
      </w:r>
      <w:r>
        <w:rPr>
          <w:rFonts w:hint="eastAsia"/>
        </w:rPr>
        <w:t>协议每条消息剩余长度不能超过</w:t>
      </w:r>
      <w:r>
        <w:rPr>
          <w:rFonts w:hint="eastAsia"/>
          <w:b/>
        </w:rPr>
        <w:t>4M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该字段占用</w:t>
      </w:r>
      <w:r>
        <w:rPr>
          <w:rFonts w:hint="eastAsia"/>
        </w:rPr>
        <w:t>1-4</w:t>
      </w:r>
      <w:r>
        <w:rPr>
          <w:rFonts w:hint="eastAsia"/>
        </w:rPr>
        <w:t>个字节，</w:t>
      </w:r>
      <w:r>
        <w:rPr>
          <w:rFonts w:hint="eastAsia"/>
          <w:b/>
        </w:rPr>
        <w:t>长度值的低位部分放在传输的前面字节，高位放在后面</w:t>
      </w:r>
      <w:r>
        <w:rPr>
          <w:rFonts w:hint="eastAsia"/>
        </w:rPr>
        <w:t>。每个字节的最高位为延续指示位。延续指示位为</w:t>
      </w:r>
      <w:r>
        <w:rPr>
          <w:rFonts w:hint="eastAsia"/>
        </w:rPr>
        <w:t>1</w:t>
      </w:r>
      <w:r>
        <w:rPr>
          <w:rFonts w:hint="eastAsia"/>
        </w:rPr>
        <w:t>时，标示后面字节也是长度值，最多可延续</w:t>
      </w:r>
      <w:r>
        <w:rPr>
          <w:rFonts w:hint="eastAsia"/>
        </w:rPr>
        <w:t>4</w:t>
      </w:r>
      <w:r>
        <w:rPr>
          <w:rFonts w:hint="eastAsia"/>
        </w:rPr>
        <w:t>个字节。可表示数据范围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3969"/>
        <w:gridCol w:w="4734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数</w:t>
            </w:r>
          </w:p>
        </w:tc>
        <w:tc>
          <w:tcPr>
            <w:tcW w:w="39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小值</w:t>
            </w:r>
          </w:p>
        </w:tc>
        <w:tc>
          <w:tcPr>
            <w:tcW w:w="473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最大值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1</w:t>
            </w:r>
          </w:p>
        </w:tc>
        <w:tc>
          <w:tcPr>
            <w:tcW w:w="3969" w:type="dxa"/>
          </w:tcPr>
          <w:p w:rsidR="003D2732" w:rsidRDefault="003D2732" w:rsidP="009B3E71">
            <w:r>
              <w:t>0(0x00)</w:t>
            </w:r>
          </w:p>
        </w:tc>
        <w:tc>
          <w:tcPr>
            <w:tcW w:w="4734" w:type="dxa"/>
          </w:tcPr>
          <w:p w:rsidR="003D2732" w:rsidRDefault="003D2732" w:rsidP="009B3E71">
            <w:r>
              <w:t>127(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2</w:t>
            </w:r>
          </w:p>
        </w:tc>
        <w:tc>
          <w:tcPr>
            <w:tcW w:w="3969" w:type="dxa"/>
          </w:tcPr>
          <w:p w:rsidR="003D2732" w:rsidRDefault="003D2732" w:rsidP="009B3E71">
            <w:r>
              <w:t>128(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16383 (0xFF, 0x7F)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3</w:t>
            </w:r>
          </w:p>
        </w:tc>
        <w:tc>
          <w:tcPr>
            <w:tcW w:w="3969" w:type="dxa"/>
          </w:tcPr>
          <w:p w:rsidR="003D2732" w:rsidRDefault="003D2732" w:rsidP="009B3E71">
            <w:r>
              <w:t>16 384 (0x80, 0x80, 0x01)</w:t>
            </w:r>
          </w:p>
        </w:tc>
        <w:tc>
          <w:tcPr>
            <w:tcW w:w="4734" w:type="dxa"/>
          </w:tcPr>
          <w:p w:rsidR="003D2732" w:rsidRDefault="003D2732" w:rsidP="009B3E71">
            <w:r>
              <w:t>2 097 151 (0xFF, 0xFF, 0x7F)</w:t>
            </w:r>
          </w:p>
        </w:tc>
      </w:tr>
      <w:tr w:rsidR="003D2732" w:rsidTr="009B3E71">
        <w:trPr>
          <w:trHeight w:val="315"/>
        </w:trPr>
        <w:tc>
          <w:tcPr>
            <w:tcW w:w="959" w:type="dxa"/>
          </w:tcPr>
          <w:p w:rsidR="003D2732" w:rsidRDefault="003D2732" w:rsidP="009B3E71">
            <w:r>
              <w:t>4</w:t>
            </w:r>
          </w:p>
        </w:tc>
        <w:tc>
          <w:tcPr>
            <w:tcW w:w="3969" w:type="dxa"/>
          </w:tcPr>
          <w:p w:rsidR="003D2732" w:rsidRDefault="003D2732" w:rsidP="009B3E71">
            <w:r>
              <w:t xml:space="preserve">2 097 152 (0x80, 0x80, 0x80, 0x01) </w:t>
            </w:r>
          </w:p>
        </w:tc>
        <w:tc>
          <w:tcPr>
            <w:tcW w:w="4734" w:type="dxa"/>
          </w:tcPr>
          <w:p w:rsidR="003D2732" w:rsidRDefault="003D2732" w:rsidP="009B3E71">
            <w:r>
              <w:t>268 435 455 (0xFF, 0xFF, 0xFF, 0x7F)</w:t>
            </w:r>
          </w:p>
        </w:tc>
      </w:tr>
    </w:tbl>
    <w:p w:rsidR="003D2732" w:rsidRDefault="003D2732" w:rsidP="003D2732">
      <w:pPr>
        <w:ind w:firstLineChars="200" w:firstLine="420"/>
      </w:pPr>
      <w:r>
        <w:rPr>
          <w:rFonts w:hint="eastAsia"/>
        </w:rPr>
        <w:t>例如，若选项</w:t>
      </w:r>
      <w:r>
        <w:rPr>
          <w:rFonts w:hint="eastAsia"/>
        </w:rPr>
        <w:t>+</w:t>
      </w:r>
      <w:r>
        <w:rPr>
          <w:rFonts w:hint="eastAsia"/>
        </w:rPr>
        <w:t>消息体长度共</w:t>
      </w:r>
      <w:r>
        <w:rPr>
          <w:rFonts w:hint="eastAsia"/>
        </w:rPr>
        <w:t>321=65+2*128</w:t>
      </w:r>
      <w:r>
        <w:rPr>
          <w:rFonts w:hint="eastAsia"/>
        </w:rPr>
        <w:t>字节，则该域（剩余长度）需要两个字节才能表示，第一个字节的延续位置</w:t>
      </w:r>
      <w:r>
        <w:rPr>
          <w:rFonts w:hint="eastAsia"/>
        </w:rPr>
        <w:t>1</w:t>
      </w:r>
      <w:r>
        <w:rPr>
          <w:rFonts w:hint="eastAsia"/>
        </w:rPr>
        <w:t>，按照传输顺序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98"/>
        <w:gridCol w:w="1058"/>
        <w:gridCol w:w="1058"/>
        <w:gridCol w:w="1058"/>
        <w:gridCol w:w="1058"/>
        <w:gridCol w:w="1058"/>
        <w:gridCol w:w="1058"/>
        <w:gridCol w:w="1058"/>
        <w:gridCol w:w="1058"/>
      </w:tblGrid>
      <w:tr w:rsidR="003D2732" w:rsidTr="009B3E71">
        <w:tc>
          <w:tcPr>
            <w:tcW w:w="119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98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058" w:type="dxa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>
      <w:pPr>
        <w:ind w:firstLineChars="200" w:firstLine="420"/>
        <w:rPr>
          <w:sz w:val="28"/>
          <w:szCs w:val="28"/>
        </w:rPr>
      </w:pPr>
      <w:r>
        <w:rPr>
          <w:rFonts w:hint="eastAsia"/>
        </w:rPr>
        <w:t>解析该长度值的</w:t>
      </w:r>
      <w:r>
        <w:rPr>
          <w:rFonts w:hint="eastAsia"/>
        </w:rPr>
        <w:t>C</w:t>
      </w:r>
      <w:r>
        <w:rPr>
          <w:rFonts w:hint="eastAsia"/>
        </w:rPr>
        <w:t>语言算法可表示为：</w:t>
      </w:r>
      <w:r>
        <w:rPr>
          <w:rFonts w:hint="eastAsia"/>
        </w:rPr>
        <w:t>( ( Byte2 &amp; 127 ) &lt;&lt; 7 ) | ( Byte1&amp; 127 )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kern w:val="0"/>
          <w:sz w:val="24"/>
          <w:szCs w:val="24"/>
        </w:rPr>
        <w:t>编码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953125" cy="1590675"/>
            <wp:effectExtent l="19050" t="0" r="9525" b="0"/>
            <wp:docPr id="5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6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3125" cy="1590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>解码</w:t>
      </w:r>
      <w:r>
        <w:rPr>
          <w:rFonts w:ascii="宋体" w:hAnsi="宋体" w:cs="宋体"/>
          <w:kern w:val="0"/>
          <w:sz w:val="24"/>
          <w:szCs w:val="24"/>
        </w:rPr>
        <w:t>算法</w:t>
      </w:r>
      <w:r>
        <w:rPr>
          <w:rFonts w:ascii="宋体" w:hAnsi="宋体" w:cs="宋体" w:hint="eastAsia"/>
          <w:kern w:val="0"/>
          <w:sz w:val="24"/>
          <w:szCs w:val="24"/>
        </w:rPr>
        <w:t>:</w:t>
      </w:r>
    </w:p>
    <w:p w:rsidR="003D2732" w:rsidRDefault="003D2732" w:rsidP="003D2732">
      <w:pPr>
        <w:widowControl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267325" cy="1895475"/>
            <wp:effectExtent l="19050" t="0" r="9525" b="0"/>
            <wp:docPr id="4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7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1895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9" w:name="_Toc402367165"/>
      <w:bookmarkStart w:id="10" w:name="_Toc415235091"/>
      <w:r w:rsidRPr="00552820">
        <w:rPr>
          <w:rFonts w:hint="eastAsia"/>
          <w:sz w:val="28"/>
          <w:szCs w:val="28"/>
        </w:rPr>
        <w:lastRenderedPageBreak/>
        <w:t>选项</w:t>
      </w:r>
      <w:bookmarkEnd w:id="9"/>
      <w:bookmarkEnd w:id="10"/>
    </w:p>
    <w:p w:rsidR="003D2732" w:rsidRDefault="003D2732" w:rsidP="003D2732">
      <w:pPr>
        <w:ind w:firstLineChars="200" w:firstLine="420"/>
      </w:pPr>
      <w:r>
        <w:rPr>
          <w:rFonts w:hint="eastAsia"/>
        </w:rPr>
        <w:t>根据消息类型，选项的格式不同；详见后面的命令类型说明。某些选项为固定格式的几个字节，另一些采用</w:t>
      </w:r>
      <w:r>
        <w:rPr>
          <w:rFonts w:hint="eastAsia"/>
        </w:rPr>
        <w:t>length+value</w:t>
      </w:r>
      <w:r>
        <w:rPr>
          <w:rFonts w:hint="eastAsia"/>
        </w:rPr>
        <w:t>的字符串格式，用两个字节指示后面值的长度，字符串最长</w:t>
      </w:r>
      <w:r>
        <w:rPr>
          <w:rFonts w:hint="eastAsia"/>
        </w:rPr>
        <w:t>0xFFFF</w:t>
      </w:r>
      <w:r>
        <w:rPr>
          <w:rFonts w:hint="eastAsia"/>
        </w:rPr>
        <w:t>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字符串详细格式如下：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384"/>
        <w:gridCol w:w="869"/>
        <w:gridCol w:w="1056"/>
        <w:gridCol w:w="1058"/>
        <w:gridCol w:w="1059"/>
        <w:gridCol w:w="1059"/>
        <w:gridCol w:w="1059"/>
        <w:gridCol w:w="1059"/>
        <w:gridCol w:w="1059"/>
      </w:tblGrid>
      <w:tr w:rsidR="003D2732" w:rsidTr="009B3E71">
        <w:tc>
          <w:tcPr>
            <w:tcW w:w="1384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86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105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1058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10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高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长度低位字节</w:t>
            </w:r>
          </w:p>
        </w:tc>
      </w:tr>
      <w:tr w:rsidR="003D2732" w:rsidTr="009B3E71">
        <w:tc>
          <w:tcPr>
            <w:tcW w:w="1384" w:type="dxa"/>
          </w:tcPr>
          <w:p w:rsidR="003D2732" w:rsidRDefault="003D2732" w:rsidP="009B3E71">
            <w:r>
              <w:rPr>
                <w:rFonts w:hint="eastAsia"/>
              </w:rPr>
              <w:t>0-mulit bytes</w:t>
            </w:r>
          </w:p>
        </w:tc>
        <w:tc>
          <w:tcPr>
            <w:tcW w:w="8278" w:type="dxa"/>
            <w:gridSpan w:val="8"/>
          </w:tcPr>
          <w:p w:rsidR="003D2732" w:rsidRDefault="003D2732" w:rsidP="009B3E71">
            <w:pPr>
              <w:jc w:val="center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多个字节的内容，最长</w:t>
            </w:r>
            <w:r>
              <w:rPr>
                <w:rFonts w:hint="eastAsia"/>
              </w:rPr>
              <w:t>0xFFFF</w:t>
            </w:r>
            <w:r>
              <w:rPr>
                <w:rFonts w:hint="eastAsia"/>
              </w:rPr>
              <w:t>字节</w:t>
            </w:r>
          </w:p>
        </w:tc>
      </w:tr>
    </w:tbl>
    <w:p w:rsidR="003D2732" w:rsidRDefault="003D2732" w:rsidP="003D2732">
      <w:pPr>
        <w:ind w:firstLineChars="200" w:firstLine="420"/>
      </w:pPr>
    </w:p>
    <w:p w:rsidR="003D2732" w:rsidRPr="00552820" w:rsidRDefault="003D2732" w:rsidP="00552820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1" w:name="_Toc402367166"/>
      <w:bookmarkStart w:id="12" w:name="_Toc415235092"/>
      <w:r w:rsidRPr="00552820">
        <w:rPr>
          <w:rFonts w:hint="eastAsia"/>
          <w:sz w:val="28"/>
          <w:szCs w:val="28"/>
        </w:rPr>
        <w:t>消息体</w:t>
      </w:r>
      <w:bookmarkEnd w:id="11"/>
      <w:bookmarkEnd w:id="12"/>
    </w:p>
    <w:p w:rsidR="003D2732" w:rsidRDefault="003D2732" w:rsidP="003D2732">
      <w:pPr>
        <w:ind w:left="420"/>
      </w:pPr>
      <w:r>
        <w:rPr>
          <w:rFonts w:hint="eastAsia"/>
        </w:rPr>
        <w:t>根据消息类型，消息体可选，详见后面命令类型说明。</w:t>
      </w:r>
    </w:p>
    <w:p w:rsidR="003D2732" w:rsidRPr="00E02317" w:rsidRDefault="003D2732" w:rsidP="00E02317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13" w:name="_Toc402367167"/>
      <w:bookmarkStart w:id="14" w:name="_Toc415235093"/>
      <w:r w:rsidRPr="00E02317">
        <w:rPr>
          <w:rFonts w:hint="eastAsia"/>
          <w:sz w:val="30"/>
          <w:szCs w:val="30"/>
        </w:rPr>
        <w:t>命令类型</w:t>
      </w:r>
      <w:bookmarkEnd w:id="13"/>
      <w:bookmarkEnd w:id="14"/>
    </w:p>
    <w:p w:rsidR="003D2732" w:rsidRPr="00FB001F" w:rsidRDefault="003D2732" w:rsidP="008667D4">
      <w:pPr>
        <w:pStyle w:val="2"/>
        <w:numPr>
          <w:ilvl w:val="1"/>
          <w:numId w:val="4"/>
        </w:numPr>
        <w:spacing w:before="200" w:after="200"/>
        <w:rPr>
          <w:sz w:val="28"/>
          <w:szCs w:val="28"/>
        </w:rPr>
      </w:pPr>
      <w:bookmarkStart w:id="15" w:name="_Toc402367168"/>
      <w:bookmarkStart w:id="16" w:name="_Toc415235094"/>
      <w:r w:rsidRPr="00FB001F">
        <w:rPr>
          <w:rFonts w:hint="eastAsia"/>
          <w:sz w:val="28"/>
          <w:szCs w:val="28"/>
        </w:rPr>
        <w:t>连接请求</w:t>
      </w:r>
      <w:bookmarkEnd w:id="15"/>
      <w:bookmarkEnd w:id="16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请求包含三部分：消息头，一些选项和消息体。其中，选项包括协议名称、协议版本、连接标志、保持连接时间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消息体中可能包含设备</w:t>
      </w:r>
      <w:r>
        <w:rPr>
          <w:rFonts w:hint="eastAsia"/>
        </w:rPr>
        <w:t>ID</w:t>
      </w:r>
      <w:r>
        <w:rPr>
          <w:rFonts w:hint="eastAsia"/>
        </w:rPr>
        <w:t>、用户</w:t>
      </w:r>
      <w:r>
        <w:rPr>
          <w:rFonts w:hint="eastAsia"/>
        </w:rPr>
        <w:t>ID</w:t>
      </w:r>
      <w:r>
        <w:rPr>
          <w:rFonts w:hint="eastAsia"/>
        </w:rPr>
        <w:t>（可选）、鉴权信息。三项内容都为长度</w:t>
      </w:r>
      <w:r>
        <w:rPr>
          <w:rFonts w:hint="eastAsia"/>
        </w:rPr>
        <w:t>+</w:t>
      </w:r>
      <w:r>
        <w:rPr>
          <w:rFonts w:hint="eastAsia"/>
        </w:rPr>
        <w:t>内容的字符串格式。设备</w:t>
      </w:r>
      <w:r>
        <w:rPr>
          <w:rFonts w:hint="eastAsia"/>
        </w:rPr>
        <w:t>ID</w:t>
      </w:r>
      <w:r>
        <w:rPr>
          <w:rFonts w:hint="eastAsia"/>
        </w:rPr>
        <w:t>必须传递，若认证方式中不使用设备</w:t>
      </w:r>
      <w:r>
        <w:rPr>
          <w:rFonts w:hint="eastAsia"/>
        </w:rPr>
        <w:t>ID</w:t>
      </w:r>
      <w:r>
        <w:rPr>
          <w:rFonts w:hint="eastAsia"/>
        </w:rPr>
        <w:t>，应将设备</w:t>
      </w:r>
      <w:r>
        <w:rPr>
          <w:rFonts w:hint="eastAsia"/>
        </w:rPr>
        <w:t>ID</w:t>
      </w:r>
      <w:r>
        <w:rPr>
          <w:rFonts w:hint="eastAsia"/>
        </w:rPr>
        <w:t>长度设置为</w:t>
      </w:r>
      <w:r>
        <w:rPr>
          <w:rFonts w:hint="eastAsia"/>
        </w:rPr>
        <w:t>0</w:t>
      </w:r>
      <w:r>
        <w:rPr>
          <w:rFonts w:hint="eastAsia"/>
        </w:rPr>
        <w:t>；用户</w:t>
      </w:r>
      <w:r>
        <w:rPr>
          <w:rFonts w:hint="eastAsia"/>
        </w:rPr>
        <w:t>ID</w:t>
      </w:r>
      <w:r>
        <w:rPr>
          <w:rFonts w:hint="eastAsia"/>
        </w:rPr>
        <w:t>和鉴权信息，根据标志位若存在必须按顺序出现。</w:t>
      </w:r>
    </w:p>
    <w:tbl>
      <w:tblPr>
        <w:tblW w:w="8080" w:type="dxa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410"/>
        <w:gridCol w:w="5670"/>
      </w:tblGrid>
      <w:tr w:rsidR="003D2732" w:rsidTr="009B3E71">
        <w:tc>
          <w:tcPr>
            <w:tcW w:w="2410" w:type="dxa"/>
          </w:tcPr>
          <w:p w:rsidR="003D2732" w:rsidRDefault="003D2732" w:rsidP="009B3E71">
            <w:r>
              <w:rPr>
                <w:rFonts w:hint="eastAsia"/>
                <w:b/>
              </w:rPr>
              <w:t>用户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获取方式：</w:t>
            </w:r>
          </w:p>
        </w:tc>
        <w:tc>
          <w:tcPr>
            <w:tcW w:w="5670" w:type="dxa"/>
          </w:tcPr>
          <w:p w:rsidR="003D2732" w:rsidRDefault="003D2732" w:rsidP="009B3E71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smartdata</w:t>
            </w:r>
            <w:r>
              <w:rPr>
                <w:rFonts w:hint="eastAsia"/>
              </w:rPr>
              <w:t>注册的账户是，平台生成的账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。</w:t>
            </w:r>
          </w:p>
        </w:tc>
      </w:tr>
      <w:tr w:rsidR="003D2732" w:rsidTr="009B3E71">
        <w:tc>
          <w:tcPr>
            <w:tcW w:w="2410" w:type="dxa"/>
          </w:tcPr>
          <w:p w:rsidR="003D2732" w:rsidRDefault="003D2732" w:rsidP="009B3E71">
            <w:r>
              <w:rPr>
                <w:rFonts w:hint="eastAsia"/>
                <w:b/>
              </w:rPr>
              <w:t>设备</w:t>
            </w:r>
            <w:r>
              <w:rPr>
                <w:rFonts w:hint="eastAsia"/>
                <w:b/>
              </w:rPr>
              <w:t>ID</w:t>
            </w:r>
            <w:r>
              <w:rPr>
                <w:rFonts w:hint="eastAsia"/>
                <w:b/>
              </w:rPr>
              <w:t>获取方式：</w:t>
            </w:r>
          </w:p>
        </w:tc>
        <w:tc>
          <w:tcPr>
            <w:tcW w:w="5670" w:type="dxa"/>
          </w:tcPr>
          <w:p w:rsidR="003D2732" w:rsidRDefault="003D2732" w:rsidP="009B3E71">
            <w:r>
              <w:rPr>
                <w:rFonts w:hint="eastAsia"/>
              </w:rPr>
              <w:t>在</w:t>
            </w:r>
            <w:r>
              <w:rPr>
                <w:rFonts w:hint="eastAsia"/>
              </w:rPr>
              <w:t>smartdata</w:t>
            </w:r>
            <w:r>
              <w:rPr>
                <w:rFonts w:hint="eastAsia"/>
              </w:rPr>
              <w:t>平台创建设备时平台生成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。</w:t>
            </w:r>
          </w:p>
        </w:tc>
      </w:tr>
    </w:tbl>
    <w:p w:rsidR="003D2732" w:rsidRDefault="003D2732" w:rsidP="003D2732">
      <w:pPr>
        <w:ind w:firstLineChars="200" w:firstLine="420"/>
      </w:pPr>
      <w:r>
        <w:rPr>
          <w:rFonts w:hint="eastAsia"/>
        </w:rPr>
        <w:t>可选的登录认证方式：</w:t>
      </w:r>
    </w:p>
    <w:tbl>
      <w:tblPr>
        <w:tblW w:w="8930" w:type="dxa"/>
        <w:tblInd w:w="250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851"/>
        <w:gridCol w:w="3402"/>
        <w:gridCol w:w="4677"/>
      </w:tblGrid>
      <w:tr w:rsidR="003D2732" w:rsidTr="009B3E71">
        <w:tc>
          <w:tcPr>
            <w:tcW w:w="85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登陆认证方式</w:t>
            </w:r>
          </w:p>
        </w:tc>
        <w:tc>
          <w:tcPr>
            <w:tcW w:w="3402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携带信息</w:t>
            </w:r>
          </w:p>
        </w:tc>
        <w:tc>
          <w:tcPr>
            <w:tcW w:w="4677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</w:tr>
      <w:tr w:rsidR="003D2732" w:rsidTr="009B3E71">
        <w:tc>
          <w:tcPr>
            <w:tcW w:w="851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402" w:type="dxa"/>
          </w:tcPr>
          <w:p w:rsidR="003D2732" w:rsidRDefault="003D2732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 xml:space="preserve">ID + </w:t>
            </w:r>
            <w:r>
              <w:rPr>
                <w:rFonts w:hint="eastAsia"/>
              </w:rPr>
              <w:t>鉴权信息（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）</w:t>
            </w:r>
          </w:p>
        </w:tc>
        <w:tc>
          <w:tcPr>
            <w:tcW w:w="4677" w:type="dxa"/>
          </w:tcPr>
          <w:p w:rsidR="003D2732" w:rsidRDefault="003D2732" w:rsidP="009B3E71"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申请设备时平台返回的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rPr>
                <w:rFonts w:hint="eastAsia"/>
              </w:rPr>
              <w:t>鉴权信息：在平台申请的可以操作该设备的</w:t>
            </w:r>
            <w:r>
              <w:rPr>
                <w:rFonts w:hint="eastAsia"/>
              </w:rPr>
              <w:t>api-key</w:t>
            </w:r>
            <w:r>
              <w:rPr>
                <w:rFonts w:hint="eastAsia"/>
              </w:rPr>
              <w:t>字符串；</w:t>
            </w:r>
          </w:p>
        </w:tc>
      </w:tr>
      <w:tr w:rsidR="003D2732" w:rsidTr="009B3E71">
        <w:tc>
          <w:tcPr>
            <w:tcW w:w="851" w:type="dxa"/>
          </w:tcPr>
          <w:p w:rsidR="003D2732" w:rsidRDefault="003D2732" w:rsidP="009B3E71">
            <w:r>
              <w:rPr>
                <w:rFonts w:hint="eastAsia"/>
              </w:rPr>
              <w:t>2</w:t>
            </w:r>
          </w:p>
        </w:tc>
        <w:tc>
          <w:tcPr>
            <w:tcW w:w="3402" w:type="dxa"/>
          </w:tcPr>
          <w:p w:rsidR="003D2732" w:rsidRDefault="003D2732" w:rsidP="009B3E7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 xml:space="preserve">ID + </w:t>
            </w:r>
            <w:r>
              <w:rPr>
                <w:rFonts w:hint="eastAsia"/>
              </w:rPr>
              <w:t>鉴权信息（</w:t>
            </w:r>
            <w:r>
              <w:rPr>
                <w:rFonts w:hint="eastAsia"/>
              </w:rPr>
              <w:t>auth_info</w:t>
            </w:r>
            <w:r>
              <w:rPr>
                <w:rFonts w:hint="eastAsia"/>
              </w:rPr>
              <w:t>）</w:t>
            </w:r>
          </w:p>
        </w:tc>
        <w:tc>
          <w:tcPr>
            <w:tcW w:w="4677" w:type="dxa"/>
          </w:tcPr>
          <w:p w:rsidR="003D2732" w:rsidRDefault="003D2732" w:rsidP="009B3E71"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：在平台注册账号时平台返回的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rPr>
                <w:rFonts w:hint="eastAsia"/>
              </w:rPr>
              <w:t>鉴权信息：在平台申请设备时填写设备的</w:t>
            </w:r>
            <w:r>
              <w:rPr>
                <w:rFonts w:hint="eastAsia"/>
              </w:rPr>
              <w:t>auth_info</w:t>
            </w:r>
            <w:r>
              <w:rPr>
                <w:rFonts w:hint="eastAsia"/>
              </w:rPr>
              <w:t>属性（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字符串），该属性需要具备唯一性；</w:t>
            </w:r>
          </w:p>
        </w:tc>
      </w:tr>
      <w:tr w:rsidR="003D2732" w:rsidTr="009B3E71">
        <w:tc>
          <w:tcPr>
            <w:tcW w:w="851" w:type="dxa"/>
            <w:vMerge w:val="restart"/>
          </w:tcPr>
          <w:p w:rsidR="003D2732" w:rsidRDefault="003D2732" w:rsidP="009B3E71">
            <w:r>
              <w:rPr>
                <w:rFonts w:hint="eastAsia"/>
              </w:rPr>
              <w:t>3</w:t>
            </w:r>
          </w:p>
        </w:tc>
        <w:tc>
          <w:tcPr>
            <w:tcW w:w="3402" w:type="dxa"/>
          </w:tcPr>
          <w:p w:rsidR="003D2732" w:rsidRDefault="003D2732" w:rsidP="009B3E71">
            <w:r>
              <w:rPr>
                <w:rFonts w:hint="eastAsia"/>
              </w:rPr>
              <w:t>第一次激活登录：</w:t>
            </w:r>
          </w:p>
          <w:p w:rsidR="003D2732" w:rsidRDefault="003D2732" w:rsidP="009B3E71">
            <w:r>
              <w:rPr>
                <w:rFonts w:hint="eastAsia"/>
              </w:rPr>
              <w:t>鉴权信息（激活码）</w:t>
            </w:r>
          </w:p>
        </w:tc>
        <w:tc>
          <w:tcPr>
            <w:tcW w:w="4677" w:type="dxa"/>
          </w:tcPr>
          <w:p w:rsidR="003D2732" w:rsidRDefault="003D2732" w:rsidP="009B3E71">
            <w:r>
              <w:rPr>
                <w:rFonts w:hint="eastAsia"/>
              </w:rPr>
              <w:t>设备第一次上电时：发送</w:t>
            </w:r>
            <w:r>
              <w:rPr>
                <w:rFonts w:hint="eastAsia"/>
              </w:rPr>
              <w:t>CONNREQ</w:t>
            </w:r>
            <w:r>
              <w:rPr>
                <w:rFonts w:hint="eastAsia"/>
              </w:rPr>
              <w:t>将激活标志位置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并在鉴权信息中携带平台注册设备时传递的</w:t>
            </w:r>
            <w:r>
              <w:rPr>
                <w:rFonts w:hint="eastAsia"/>
              </w:rPr>
              <w:t>activate_code</w:t>
            </w:r>
            <w:r>
              <w:rPr>
                <w:rFonts w:hint="eastAsia"/>
              </w:rPr>
              <w:t>字段的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字符串；平台在</w:t>
            </w:r>
            <w:r>
              <w:rPr>
                <w:rFonts w:hint="eastAsia"/>
              </w:rPr>
              <w:t>CONNRESP</w:t>
            </w:r>
            <w:r>
              <w:rPr>
                <w:rFonts w:hint="eastAsia"/>
              </w:rPr>
              <w:t>消息中下发该设备独有的授权码。</w:t>
            </w:r>
          </w:p>
          <w:p w:rsidR="003D2732" w:rsidRDefault="003D2732" w:rsidP="009B3E71">
            <w:r>
              <w:rPr>
                <w:rFonts w:hint="eastAsia"/>
              </w:rPr>
              <w:t>激活只能进行一次，设备需要持久化存储该授权</w:t>
            </w:r>
            <w:r>
              <w:rPr>
                <w:rFonts w:hint="eastAsia"/>
              </w:rPr>
              <w:lastRenderedPageBreak/>
              <w:t>码，在以后的登录鉴权时使用。</w:t>
            </w:r>
          </w:p>
        </w:tc>
      </w:tr>
      <w:tr w:rsidR="003D2732" w:rsidTr="009B3E71">
        <w:tc>
          <w:tcPr>
            <w:tcW w:w="851" w:type="dxa"/>
            <w:vMerge/>
          </w:tcPr>
          <w:p w:rsidR="003D2732" w:rsidRDefault="003D2732" w:rsidP="009B3E71"/>
        </w:tc>
        <w:tc>
          <w:tcPr>
            <w:tcW w:w="3402" w:type="dxa"/>
          </w:tcPr>
          <w:p w:rsidR="003D2732" w:rsidRDefault="003D2732" w:rsidP="009B3E71">
            <w:r>
              <w:rPr>
                <w:rFonts w:hint="eastAsia"/>
              </w:rPr>
              <w:t>已激活设备登录：</w:t>
            </w:r>
          </w:p>
          <w:p w:rsidR="003D2732" w:rsidRDefault="003D2732" w:rsidP="009B3E71">
            <w:r>
              <w:rPr>
                <w:rFonts w:hint="eastAsia"/>
              </w:rPr>
              <w:t>鉴权信息（授权码）</w:t>
            </w:r>
          </w:p>
        </w:tc>
        <w:tc>
          <w:tcPr>
            <w:tcW w:w="4677" w:type="dxa"/>
          </w:tcPr>
          <w:p w:rsidR="003D2732" w:rsidRDefault="003D2732" w:rsidP="009B3E71">
            <w:r>
              <w:rPr>
                <w:rFonts w:hint="eastAsia"/>
              </w:rPr>
              <w:t>鉴权信息</w:t>
            </w:r>
            <w:r>
              <w:rPr>
                <w:rFonts w:hint="eastAsia"/>
              </w:rPr>
              <w:t xml:space="preserve">: </w:t>
            </w:r>
            <w:r>
              <w:rPr>
                <w:rFonts w:hint="eastAsia"/>
              </w:rPr>
              <w:t>字符串格式，是设备在激活时，平台在</w:t>
            </w:r>
            <w:r>
              <w:rPr>
                <w:rFonts w:hint="eastAsia"/>
              </w:rPr>
              <w:t>CONN_RESP</w:t>
            </w:r>
            <w:r>
              <w:rPr>
                <w:rFonts w:hint="eastAsia"/>
              </w:rPr>
              <w:t>消息中下发的授权码。</w:t>
            </w:r>
          </w:p>
        </w:tc>
      </w:tr>
    </w:tbl>
    <w:p w:rsidR="003D2732" w:rsidRDefault="003D2732" w:rsidP="003D2732">
      <w:pPr>
        <w:ind w:left="420"/>
      </w:pPr>
      <w:r>
        <w:rPr>
          <w:rFonts w:hint="eastAsia"/>
        </w:rPr>
        <w:t>当设备</w:t>
      </w:r>
      <w:r>
        <w:rPr>
          <w:rFonts w:hint="eastAsia"/>
        </w:rPr>
        <w:t>ID</w:t>
      </w:r>
      <w:r>
        <w:rPr>
          <w:rFonts w:hint="eastAsia"/>
        </w:rPr>
        <w:t>、用户</w:t>
      </w:r>
      <w:r>
        <w:rPr>
          <w:rFonts w:hint="eastAsia"/>
        </w:rPr>
        <w:t>ID</w:t>
      </w:r>
      <w:r>
        <w:rPr>
          <w:rFonts w:hint="eastAsia"/>
        </w:rPr>
        <w:t>和鉴权信息都传输时，优先采用第一种</w:t>
      </w:r>
      <w:r>
        <w:rPr>
          <w:rFonts w:hint="eastAsia"/>
        </w:rPr>
        <w:t>(</w:t>
      </w:r>
      <w:r>
        <w:rPr>
          <w:rFonts w:hint="eastAsia"/>
        </w:rPr>
        <w:t>设备</w:t>
      </w:r>
      <w:r>
        <w:rPr>
          <w:rFonts w:hint="eastAsia"/>
        </w:rPr>
        <w:t>ID+</w:t>
      </w:r>
      <w:r>
        <w:rPr>
          <w:rFonts w:hint="eastAsia"/>
        </w:rPr>
        <w:t>鉴权信息</w:t>
      </w:r>
      <w:r>
        <w:rPr>
          <w:rFonts w:hint="eastAsia"/>
        </w:rPr>
        <w:t>)</w:t>
      </w:r>
      <w:r>
        <w:rPr>
          <w:rFonts w:hint="eastAsia"/>
        </w:rPr>
        <w:t>来进行设备登陆认证。</w:t>
      </w:r>
    </w:p>
    <w:p w:rsidR="003D2732" w:rsidRDefault="00A82EBD" w:rsidP="003D2732">
      <w:pPr>
        <w:ind w:left="420"/>
      </w:pPr>
      <w:r w:rsidRPr="00A82EBD">
        <w:rPr>
          <w:rFonts w:hint="eastAsia"/>
          <w:b/>
          <w:sz w:val="28"/>
          <w:szCs w:val="28"/>
        </w:rPr>
        <w:t>示例：</w:t>
      </w:r>
      <w:r w:rsidR="003D2732">
        <w:rPr>
          <w:rFonts w:hint="eastAsia"/>
        </w:rPr>
        <w:t>采用用户</w:t>
      </w:r>
      <w:r w:rsidR="003D2732">
        <w:rPr>
          <w:rFonts w:hint="eastAsia"/>
        </w:rPr>
        <w:t>ID</w:t>
      </w:r>
      <w:r w:rsidR="003D2732">
        <w:rPr>
          <w:rFonts w:hint="eastAsia"/>
        </w:rPr>
        <w:t>“</w:t>
      </w:r>
      <w:r w:rsidR="003D2732">
        <w:rPr>
          <w:rFonts w:hint="eastAsia"/>
        </w:rPr>
        <w:t>101</w:t>
      </w:r>
      <w:r w:rsidR="003D2732">
        <w:rPr>
          <w:rFonts w:hint="eastAsia"/>
        </w:rPr>
        <w:t>”和鉴权信息“</w:t>
      </w:r>
      <w:r w:rsidR="003D2732">
        <w:rPr>
          <w:rFonts w:hint="eastAsia"/>
        </w:rPr>
        <w:t>{</w:t>
      </w:r>
      <w:r w:rsidR="003D2732">
        <w:t>“</w:t>
      </w:r>
      <w:r w:rsidR="003D2732">
        <w:rPr>
          <w:rFonts w:hint="eastAsia"/>
        </w:rPr>
        <w:t>a</w:t>
      </w:r>
      <w:r w:rsidR="003D2732">
        <w:t>”</w:t>
      </w:r>
      <w:r w:rsidR="003D2732">
        <w:rPr>
          <w:rFonts w:hint="eastAsia"/>
        </w:rPr>
        <w:t>:1}</w:t>
      </w:r>
      <w:r w:rsidR="003D2732">
        <w:rPr>
          <w:rFonts w:hint="eastAsia"/>
        </w:rPr>
        <w:t>”，登录平台的连接请求消息格式如下：</w:t>
      </w:r>
    </w:p>
    <w:tbl>
      <w:tblPr>
        <w:tblW w:w="957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101"/>
        <w:gridCol w:w="5386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1101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6507CF">
        <w:tc>
          <w:tcPr>
            <w:tcW w:w="1101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6507CF" w:rsidTr="009B3E71">
        <w:tc>
          <w:tcPr>
            <w:tcW w:w="9575" w:type="dxa"/>
            <w:gridSpan w:val="10"/>
            <w:tcBorders>
              <w:bottom w:val="single" w:sz="4" w:space="0" w:color="000000"/>
            </w:tcBorders>
          </w:tcPr>
          <w:p w:rsidR="006507CF" w:rsidRDefault="00AC39A1" w:rsidP="00845D09">
            <w:r>
              <w:rPr>
                <w:rFonts w:hint="eastAsia"/>
              </w:rPr>
              <w:t>变长</w:t>
            </w:r>
            <w:r w:rsidR="006507CF">
              <w:rPr>
                <w:rFonts w:hint="eastAsia"/>
              </w:rPr>
              <w:t>剩余消息长度</w:t>
            </w:r>
            <w:r w:rsidR="006507CF">
              <w:rPr>
                <w:rFonts w:hint="eastAsia"/>
              </w:rPr>
              <w:t>(</w:t>
            </w:r>
            <w:r w:rsidR="00845D09">
              <w:rPr>
                <w:rFonts w:hint="eastAsia"/>
              </w:rPr>
              <w:t>25</w:t>
            </w:r>
            <w:r w:rsidR="006507CF">
              <w:rPr>
                <w:rFonts w:hint="eastAsia"/>
              </w:rPr>
              <w:t>编码后需要占用</w:t>
            </w:r>
            <w:r w:rsidR="00845D09">
              <w:rPr>
                <w:rFonts w:hint="eastAsia"/>
              </w:rPr>
              <w:t>1</w:t>
            </w:r>
            <w:r w:rsidR="006507CF">
              <w:rPr>
                <w:rFonts w:hint="eastAsia"/>
              </w:rPr>
              <w:t>个字节</w:t>
            </w:r>
            <w:r w:rsidR="006507CF">
              <w:rPr>
                <w:rFonts w:hint="eastAsia"/>
              </w:rPr>
              <w:t>)</w:t>
            </w:r>
          </w:p>
        </w:tc>
      </w:tr>
      <w:tr w:rsidR="003D2732" w:rsidTr="006507CF">
        <w:tc>
          <w:tcPr>
            <w:tcW w:w="1101" w:type="dxa"/>
            <w:shd w:val="clear" w:color="auto" w:fill="C6D9F1" w:themeFill="text2" w:themeFillTint="33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5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6D9F1" w:themeFill="text2" w:themeFillTint="33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协议描述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P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协议版本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一个字节表示，值为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连接标志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5386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）：鉴权信息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有该项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：系统保留位</w:t>
            </w:r>
            <w:r w:rsidR="00674F94">
              <w:rPr>
                <w:rFonts w:hint="eastAsia"/>
              </w:rPr>
              <w:t>，填</w:t>
            </w:r>
            <w:r w:rsidR="00674F94">
              <w:rPr>
                <w:rFonts w:hint="eastAsia"/>
              </w:rPr>
              <w:t>0</w:t>
            </w:r>
          </w:p>
          <w:p w:rsidR="003D2732" w:rsidRDefault="003D2732" w:rsidP="009B3E71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：激活标志位，值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，表示该设备不是第一次激活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保持连接时间（</w:t>
            </w:r>
            <w:r>
              <w:rPr>
                <w:rFonts w:hint="eastAsia"/>
              </w:rPr>
              <w:t>256</w:t>
            </w:r>
            <w:r>
              <w:rPr>
                <w:rFonts w:hint="eastAsia"/>
              </w:rPr>
              <w:t>秒</w:t>
            </w:r>
            <w:r>
              <w:rPr>
                <w:rFonts w:hint="eastAsia"/>
              </w:rPr>
              <w:t>=0x0100</w:t>
            </w:r>
            <w:r>
              <w:rPr>
                <w:rFonts w:hint="eastAsia"/>
              </w:rPr>
              <w:t>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0</w:t>
            </w:r>
          </w:p>
          <w:p w:rsidR="003D2732" w:rsidRDefault="003D2732" w:rsidP="009B3E71"/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一字节，时间值的高位字节，值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第二字节，时间值的低位字节，值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4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5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8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75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鉴权信息（字符串格式）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9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yte 20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1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{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2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3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4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”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5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: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6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1101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7</w:t>
            </w:r>
          </w:p>
        </w:tc>
        <w:tc>
          <w:tcPr>
            <w:tcW w:w="5386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}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>
      <w:pPr>
        <w:ind w:left="420"/>
      </w:pPr>
    </w:p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17" w:name="_Toc402367169"/>
      <w:bookmarkStart w:id="18" w:name="_Toc415235095"/>
      <w:r>
        <w:rPr>
          <w:rFonts w:hint="eastAsia"/>
          <w:sz w:val="28"/>
          <w:szCs w:val="28"/>
        </w:rPr>
        <w:t>连接响应</w:t>
      </w:r>
      <w:bookmarkEnd w:id="17"/>
      <w:bookmarkEnd w:id="18"/>
    </w:p>
    <w:p w:rsidR="003D2732" w:rsidRDefault="003D2732" w:rsidP="003D2732">
      <w:pPr>
        <w:ind w:firstLineChars="200" w:firstLine="420"/>
      </w:pPr>
      <w:r>
        <w:rPr>
          <w:rFonts w:hint="eastAsia"/>
        </w:rPr>
        <w:t>连接响应报文包含：消息头，</w:t>
      </w:r>
      <w:r>
        <w:rPr>
          <w:rFonts w:hint="eastAsia"/>
        </w:rPr>
        <w:t>2</w:t>
      </w:r>
      <w:r>
        <w:rPr>
          <w:rFonts w:hint="eastAsia"/>
        </w:rPr>
        <w:t>个必选项和可能的消息体。其中，选项包括一个字节的响应标志和一个字节的返回码选项；消息体根据授权码标志位，可能携带平台返回的授权码。</w:t>
      </w:r>
    </w:p>
    <w:p w:rsidR="003D2732" w:rsidRDefault="003D2732" w:rsidP="003D2732">
      <w:pPr>
        <w:ind w:firstLineChars="200" w:firstLine="420"/>
      </w:pPr>
      <w:r>
        <w:rPr>
          <w:rFonts w:hint="eastAsia"/>
        </w:rPr>
        <w:t>举例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标志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1-4</w:t>
            </w:r>
            <w:r>
              <w:rPr>
                <w:rFonts w:hint="eastAsia"/>
              </w:rPr>
              <w:t>）：系统保留位</w:t>
            </w:r>
          </w:p>
          <w:p w:rsidR="003D2732" w:rsidRDefault="003D2732" w:rsidP="009B3E71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）：授权码标志位，值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，表示后面消息体携带有授权码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选项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返回码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一个字节表示，根据验证情况，枚举值如下：</w:t>
            </w:r>
          </w:p>
          <w:p w:rsidR="003D2732" w:rsidRDefault="003D2732" w:rsidP="009B3E71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连接成功；</w:t>
            </w:r>
          </w:p>
          <w:p w:rsidR="003D2732" w:rsidRDefault="003D2732" w:rsidP="009B3E71"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协议错误；</w:t>
            </w:r>
          </w:p>
          <w:p w:rsidR="003D2732" w:rsidRDefault="003D2732" w:rsidP="009B3E71"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服务器失败；</w:t>
            </w:r>
          </w:p>
          <w:p w:rsidR="003D2732" w:rsidRDefault="003D2732" w:rsidP="009B3E71"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鉴权失败；</w:t>
            </w:r>
          </w:p>
          <w:p w:rsidR="003D2732" w:rsidRDefault="003D2732" w:rsidP="009B3E71"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未授权；</w:t>
            </w:r>
          </w:p>
          <w:p w:rsidR="003D2732" w:rsidRDefault="003D2732" w:rsidP="009B3E71"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授权码无效；</w:t>
            </w:r>
          </w:p>
          <w:p w:rsidR="003D2732" w:rsidRDefault="003D2732" w:rsidP="009B3E71"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：激活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激活码未分配；</w:t>
            </w:r>
          </w:p>
          <w:p w:rsidR="003D2732" w:rsidRDefault="003D2732" w:rsidP="009B3E71"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：激活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该设备已被激活；</w:t>
            </w:r>
          </w:p>
          <w:p w:rsidR="003D2732" w:rsidRDefault="003D2732" w:rsidP="009B3E71">
            <w:r>
              <w:rPr>
                <w:rFonts w:hint="eastAsia"/>
              </w:rPr>
              <w:t>9</w:t>
            </w:r>
            <w:r>
              <w:rPr>
                <w:rFonts w:hint="eastAsia"/>
              </w:rPr>
              <w:t>：验证失败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重复发送连接请求包；</w:t>
            </w:r>
          </w:p>
          <w:p w:rsidR="003D2732" w:rsidRDefault="003D2732" w:rsidP="009B3E71">
            <w:r>
              <w:rPr>
                <w:rFonts w:hint="eastAsia"/>
              </w:rPr>
              <w:t>10-255</w:t>
            </w:r>
            <w:r>
              <w:rPr>
                <w:rFonts w:hint="eastAsia"/>
              </w:rPr>
              <w:t>：保留值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体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授权码（字符串格式）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长度高位字节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长度低位字节，值为</w:t>
            </w:r>
            <w:r>
              <w:rPr>
                <w:rFonts w:hint="eastAsia"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a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b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9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c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0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d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e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f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3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字符</w:t>
            </w:r>
            <w:r>
              <w:t>’</w:t>
            </w:r>
            <w:r>
              <w:rPr>
                <w:rFonts w:hint="eastAsia"/>
              </w:rPr>
              <w:t>g</w:t>
            </w:r>
            <w:r>
              <w:t>’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</w:tr>
    </w:tbl>
    <w:p w:rsidR="003D2732" w:rsidRDefault="003D2732" w:rsidP="003D2732"/>
    <w:p w:rsidR="002D3BEE" w:rsidRDefault="002D3BEE" w:rsidP="008667D4">
      <w:pPr>
        <w:pStyle w:val="2"/>
        <w:numPr>
          <w:ilvl w:val="1"/>
          <w:numId w:val="4"/>
        </w:numPr>
      </w:pPr>
      <w:bookmarkStart w:id="19" w:name="_Toc415235096"/>
      <w:r>
        <w:rPr>
          <w:rFonts w:hint="eastAsia"/>
        </w:rPr>
        <w:t>转发</w:t>
      </w:r>
      <w:r w:rsidR="008766FA">
        <w:rPr>
          <w:rFonts w:hint="eastAsia"/>
        </w:rPr>
        <w:t>(</w:t>
      </w:r>
      <w:r>
        <w:rPr>
          <w:rFonts w:hint="eastAsia"/>
        </w:rPr>
        <w:t>透传</w:t>
      </w:r>
      <w:r w:rsidR="008766FA">
        <w:rPr>
          <w:rFonts w:hint="eastAsia"/>
        </w:rPr>
        <w:t>)</w:t>
      </w:r>
      <w:r>
        <w:rPr>
          <w:rFonts w:hint="eastAsia"/>
        </w:rPr>
        <w:t>数据</w:t>
      </w:r>
      <w:bookmarkEnd w:id="19"/>
    </w:p>
    <w:p w:rsidR="00085CA1" w:rsidRDefault="00085CA1" w:rsidP="00085CA1">
      <w:pPr>
        <w:ind w:firstLineChars="200" w:firstLine="420"/>
      </w:pPr>
      <w:r>
        <w:rPr>
          <w:rFonts w:hint="eastAsia"/>
        </w:rPr>
        <w:t>该消息</w:t>
      </w:r>
      <w:r w:rsidR="00796BFB">
        <w:rPr>
          <w:rFonts w:hint="eastAsia"/>
        </w:rPr>
        <w:t>是一个双向消息，可以从设备到云，也可以由设备云发向设备。</w:t>
      </w:r>
      <w:r>
        <w:rPr>
          <w:rFonts w:hint="eastAsia"/>
        </w:rPr>
        <w:t>由消息头、一个选项和消息体组成，其中选项必须包括一个地址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235"/>
        <w:gridCol w:w="7427"/>
      </w:tblGrid>
      <w:tr w:rsidR="004B0BAA" w:rsidTr="009B3E71">
        <w:tc>
          <w:tcPr>
            <w:tcW w:w="2235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b/>
              </w:rPr>
              <w:t>P</w:t>
            </w:r>
            <w:r>
              <w:rPr>
                <w:rFonts w:hint="eastAsia"/>
                <w:b/>
              </w:rPr>
              <w:t>ush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4B0BAA" w:rsidRDefault="004B0BAA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平台收到该消息</w:t>
            </w:r>
            <w:r w:rsidR="004B0BAA">
              <w:rPr>
                <w:rFonts w:hint="eastAsia"/>
              </w:rPr>
              <w:t>，选项中的地址是该数据转发的目的地址</w:t>
            </w:r>
            <w:r w:rsidR="00733948">
              <w:rPr>
                <w:rFonts w:hint="eastAsia"/>
              </w:rPr>
              <w:t>（目的设备</w:t>
            </w:r>
            <w:r w:rsidR="00733948">
              <w:rPr>
                <w:rFonts w:hint="eastAsia"/>
              </w:rPr>
              <w:t>ID</w:t>
            </w:r>
            <w:r w:rsidR="00733948">
              <w:rPr>
                <w:rFonts w:hint="eastAsia"/>
              </w:rPr>
              <w:t>号）</w:t>
            </w:r>
            <w:r w:rsidR="004B0BAA">
              <w:rPr>
                <w:rFonts w:hint="eastAsia"/>
              </w:rPr>
              <w:t>；</w:t>
            </w:r>
          </w:p>
          <w:p w:rsidR="004B0BAA" w:rsidRDefault="00CF58F6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</w:t>
            </w:r>
            <w:r w:rsidR="004B0BAA">
              <w:rPr>
                <w:rFonts w:hint="eastAsia"/>
              </w:rPr>
              <w:t>。</w:t>
            </w:r>
          </w:p>
        </w:tc>
      </w:tr>
      <w:tr w:rsidR="004B0BAA" w:rsidTr="009B3E71">
        <w:tc>
          <w:tcPr>
            <w:tcW w:w="2235" w:type="dxa"/>
          </w:tcPr>
          <w:p w:rsidR="004B0BAA" w:rsidRDefault="004B0BAA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4B0BAA" w:rsidRDefault="000307FA" w:rsidP="009B3E71">
            <w:r>
              <w:rPr>
                <w:rFonts w:hint="eastAsia"/>
              </w:rPr>
              <w:t>设备收到该消息</w:t>
            </w:r>
            <w:r w:rsidR="004B0BAA">
              <w:rPr>
                <w:rFonts w:hint="eastAsia"/>
              </w:rPr>
              <w:t>，选项中的地址是该数据发送的发送者（源）地址；</w:t>
            </w:r>
          </w:p>
        </w:tc>
      </w:tr>
    </w:tbl>
    <w:p w:rsidR="00085CA1" w:rsidRPr="00272B46" w:rsidRDefault="00272B46" w:rsidP="00272B46">
      <w:pPr>
        <w:ind w:firstLine="420"/>
        <w:rPr>
          <w:b/>
        </w:rPr>
      </w:pPr>
      <w:r w:rsidRPr="002E60DD">
        <w:rPr>
          <w:rFonts w:hint="eastAsia"/>
          <w:b/>
          <w:sz w:val="28"/>
          <w:szCs w:val="28"/>
        </w:rPr>
        <w:t>示例</w:t>
      </w:r>
      <w:r w:rsidRPr="00272B46">
        <w:rPr>
          <w:rFonts w:hint="eastAsia"/>
          <w:b/>
        </w:rPr>
        <w:t>：</w:t>
      </w:r>
      <w:r w:rsidRPr="008E0C8D">
        <w:rPr>
          <w:rFonts w:hint="eastAsia"/>
        </w:rPr>
        <w:t>通过设备云发送数据到</w:t>
      </w:r>
      <w:r w:rsidR="00611072">
        <w:rPr>
          <w:rFonts w:hint="eastAsia"/>
        </w:rPr>
        <w:t>ID</w:t>
      </w:r>
      <w:r w:rsidR="009A067B">
        <w:rPr>
          <w:rFonts w:hint="eastAsia"/>
        </w:rPr>
        <w:t>为</w:t>
      </w:r>
      <w:r w:rsidR="009A067B">
        <w:rPr>
          <w:rFonts w:hint="eastAsia"/>
        </w:rPr>
        <w:t>21573</w:t>
      </w:r>
      <w:r w:rsidR="009A067B">
        <w:rPr>
          <w:rFonts w:hint="eastAsia"/>
        </w:rPr>
        <w:t>的设备。</w:t>
      </w:r>
    </w:p>
    <w:tbl>
      <w:tblPr>
        <w:tblpPr w:leftFromText="180" w:rightFromText="180" w:vertAnchor="text" w:tblpY="1"/>
        <w:tblOverlap w:val="never"/>
        <w:tblW w:w="93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93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04056B" w:rsidTr="009B3E71">
        <w:tc>
          <w:tcPr>
            <w:tcW w:w="99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</w:tcPr>
          <w:p w:rsidR="0004056B" w:rsidRDefault="0004056B" w:rsidP="009B3E71">
            <w:r>
              <w:rPr>
                <w:rFonts w:hint="eastAsia"/>
              </w:rPr>
              <w:t>消息头</w:t>
            </w:r>
          </w:p>
        </w:tc>
      </w:tr>
      <w:tr w:rsidR="0004056B" w:rsidTr="009B3E71">
        <w:tc>
          <w:tcPr>
            <w:tcW w:w="993" w:type="dxa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04056B" w:rsidRDefault="0004056B" w:rsidP="009B3E71">
            <w:r>
              <w:rPr>
                <w:rFonts w:hint="eastAsia"/>
              </w:rPr>
              <w:t>第一字节：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Pr="00A25CA0">
              <w:rPr>
                <w:rFonts w:hint="eastAsia"/>
                <w:b/>
              </w:rPr>
              <w:t>3</w:t>
            </w:r>
            <w:r>
              <w:rPr>
                <w:rFonts w:hint="eastAsia"/>
              </w:rPr>
              <w:t>；</w:t>
            </w:r>
          </w:p>
          <w:p w:rsidR="0004056B" w:rsidRDefault="0004056B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0413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041382">
              <w:rPr>
                <w:rFonts w:hint="eastAsia"/>
              </w:rPr>
              <w:t>283</w:t>
            </w:r>
            <w:r w:rsidR="00041382">
              <w:rPr>
                <w:rFonts w:hint="eastAsia"/>
              </w:rPr>
              <w:t>编码后需要占用</w:t>
            </w:r>
            <w:r w:rsidR="00041382">
              <w:rPr>
                <w:rFonts w:hint="eastAsia"/>
              </w:rPr>
              <w:t>2</w:t>
            </w:r>
            <w:r w:rsidR="00041382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5F2E43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一字节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17168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5F2E43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B8CCE4" w:themeFill="accent1" w:themeFillTint="66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04056B" w:rsidRDefault="0004056B" w:rsidP="00D96C7B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28</w:t>
            </w:r>
            <w:r w:rsidR="005F2E43">
              <w:rPr>
                <w:rFonts w:hint="eastAsia"/>
              </w:rPr>
              <w:t>3</w:t>
            </w:r>
            <w:r>
              <w:rPr>
                <w:rFonts w:hint="eastAsia"/>
              </w:rPr>
              <w:t>)-</w:t>
            </w:r>
            <w:r w:rsidR="00D96C7B">
              <w:rPr>
                <w:rFonts w:hint="eastAsia"/>
              </w:rPr>
              <w:t>编码第二字节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04056B" w:rsidRDefault="0004056B" w:rsidP="009B3E71">
            <w:r>
              <w:rPr>
                <w:rFonts w:hint="eastAsia"/>
              </w:rPr>
              <w:t>选项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="00A92DB6">
              <w:rPr>
                <w:rFonts w:hint="eastAsia"/>
              </w:rPr>
              <w:t>目的或源</w:t>
            </w:r>
            <w:r>
              <w:rPr>
                <w:rFonts w:hint="eastAsia"/>
              </w:rPr>
              <w:t>地址（字符串格式）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D12690" w:rsidP="009B3E71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高位字节，值为</w:t>
            </w:r>
            <w:r w:rsidR="0004056B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5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6535E3" w:rsidP="00CE2F59">
            <w:r>
              <w:rPr>
                <w:rFonts w:hint="eastAsia"/>
              </w:rPr>
              <w:t>固定两字节</w:t>
            </w:r>
            <w:r w:rsidR="0004056B">
              <w:rPr>
                <w:rFonts w:hint="eastAsia"/>
              </w:rPr>
              <w:t>长度低位字节，值为</w:t>
            </w:r>
            <w:r w:rsidR="00CE2F59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CE2F59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CE2F59">
            <w:r>
              <w:rPr>
                <w:rFonts w:hint="eastAsia"/>
              </w:rPr>
              <w:t>字符</w:t>
            </w:r>
            <w:r>
              <w:t>’</w:t>
            </w:r>
            <w:r w:rsidR="00CE2F59">
              <w:rPr>
                <w:rFonts w:hint="eastAsia"/>
              </w:rPr>
              <w:t>2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字母</w:t>
            </w:r>
            <w:r>
              <w:t>’</w:t>
            </w:r>
            <w:r w:rsidR="00CE2F59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04056B" w:rsidTr="009B3E71">
        <w:tc>
          <w:tcPr>
            <w:tcW w:w="993" w:type="dxa"/>
            <w:shd w:val="clear" w:color="auto" w:fill="C4BC96" w:themeFill="background2" w:themeFillShade="BF"/>
          </w:tcPr>
          <w:p w:rsidR="0004056B" w:rsidRDefault="0004056B" w:rsidP="009B3E71">
            <w:r>
              <w:t>B</w:t>
            </w:r>
            <w:r>
              <w:rPr>
                <w:rFonts w:hint="eastAsia"/>
              </w:rPr>
              <w:t>yte 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04056B" w:rsidRDefault="0004056B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5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5002AD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04056B" w:rsidRDefault="0004056B" w:rsidP="009B3E71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7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9B3E71">
        <w:tc>
          <w:tcPr>
            <w:tcW w:w="993" w:type="dxa"/>
            <w:shd w:val="clear" w:color="auto" w:fill="C4BC96" w:themeFill="background2" w:themeFillShade="BF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 xml:space="preserve">yte </w:t>
            </w:r>
            <w:r w:rsidR="005F2E43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CE2F59" w:rsidRDefault="00CE2F59" w:rsidP="000C1648">
            <w:r>
              <w:rPr>
                <w:rFonts w:hint="eastAsia"/>
              </w:rPr>
              <w:t>字母</w:t>
            </w:r>
            <w:r>
              <w:t>’</w:t>
            </w:r>
            <w:r w:rsidR="000C1648">
              <w:rPr>
                <w:rFonts w:hint="eastAsia"/>
              </w:rPr>
              <w:t>3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5002AD" w:rsidP="00CE2F59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CE2F59" w:rsidRDefault="00CE2F59" w:rsidP="00CE2F59">
            <w:r>
              <w:rPr>
                <w:rFonts w:hint="eastAsia"/>
              </w:rPr>
              <w:t>1</w:t>
            </w:r>
          </w:p>
        </w:tc>
      </w:tr>
      <w:tr w:rsidR="00CE2F59" w:rsidTr="005B7A7B">
        <w:tc>
          <w:tcPr>
            <w:tcW w:w="9324" w:type="dxa"/>
            <w:gridSpan w:val="10"/>
            <w:tcBorders>
              <w:bottom w:val="single" w:sz="4" w:space="0" w:color="000000"/>
            </w:tcBorders>
          </w:tcPr>
          <w:p w:rsidR="00CE2F59" w:rsidRDefault="00CE2F59" w:rsidP="00CE2F59">
            <w:r>
              <w:rPr>
                <w:rFonts w:hint="eastAsia"/>
              </w:rPr>
              <w:t>消息体</w:t>
            </w:r>
            <w:r w:rsidR="004E086E">
              <w:rPr>
                <w:rFonts w:hint="eastAsia"/>
              </w:rPr>
              <w:t>（用户数据）</w:t>
            </w:r>
          </w:p>
        </w:tc>
      </w:tr>
      <w:tr w:rsidR="005B7A7B" w:rsidTr="00272AD1">
        <w:tc>
          <w:tcPr>
            <w:tcW w:w="993" w:type="dxa"/>
            <w:shd w:val="clear" w:color="auto" w:fill="92CDDC" w:themeFill="accent5" w:themeFillTint="99"/>
          </w:tcPr>
          <w:p w:rsidR="00CE2F59" w:rsidRDefault="00CE2F59" w:rsidP="005F2E43">
            <w:r>
              <w:t>B</w:t>
            </w:r>
            <w:r>
              <w:rPr>
                <w:rFonts w:hint="eastAsia"/>
              </w:rPr>
              <w:t>yte 1</w:t>
            </w:r>
            <w:r w:rsidR="005F2E43">
              <w:rPr>
                <w:rFonts w:hint="eastAsia"/>
              </w:rPr>
              <w:t>1</w:t>
            </w:r>
          </w:p>
        </w:tc>
        <w:tc>
          <w:tcPr>
            <w:tcW w:w="5243" w:type="dxa"/>
            <w:vMerge w:val="restart"/>
            <w:shd w:val="clear" w:color="auto" w:fill="92CDDC" w:themeFill="accent5" w:themeFillTint="99"/>
            <w:vAlign w:val="center"/>
          </w:tcPr>
          <w:p w:rsidR="00272AD1" w:rsidRPr="004B2B28" w:rsidRDefault="00770EA4" w:rsidP="00272AD1">
            <w:pPr>
              <w:jc w:val="center"/>
              <w:rPr>
                <w:rStyle w:val="ac"/>
              </w:rPr>
            </w:pPr>
            <w:r w:rsidRPr="004B2B28">
              <w:rPr>
                <w:rStyle w:val="ac"/>
                <w:rFonts w:hint="eastAsia"/>
              </w:rPr>
              <w:t>//</w:t>
            </w:r>
            <w:r w:rsidRPr="004B2B28">
              <w:rPr>
                <w:rStyle w:val="ac"/>
                <w:rFonts w:hint="eastAsia"/>
              </w:rPr>
              <w:t>最大支持</w:t>
            </w:r>
            <w:r w:rsidRPr="004B2B28">
              <w:rPr>
                <w:rStyle w:val="ac"/>
                <w:rFonts w:hint="eastAsia"/>
              </w:rPr>
              <w:t>3M</w:t>
            </w:r>
          </w:p>
          <w:p w:rsidR="00CE2F59" w:rsidRDefault="005F2E43" w:rsidP="00272AD1">
            <w:pPr>
              <w:jc w:val="center"/>
            </w:pPr>
            <w:r>
              <w:rPr>
                <w:rFonts w:hint="eastAsia"/>
              </w:rPr>
              <w:t>用户自定义的数据</w:t>
            </w:r>
            <w:r w:rsidR="005B7A7B">
              <w:rPr>
                <w:rFonts w:hint="eastAsia"/>
              </w:rPr>
              <w:t>，本例中为</w:t>
            </w:r>
            <w:r w:rsidR="00333DE3">
              <w:rPr>
                <w:rFonts w:hint="eastAsia"/>
              </w:rPr>
              <w:t>276</w:t>
            </w:r>
            <w:r w:rsidR="00692E40">
              <w:rPr>
                <w:rFonts w:hint="eastAsia"/>
              </w:rPr>
              <w:t>字节</w:t>
            </w:r>
          </w:p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272AD1">
        <w:tc>
          <w:tcPr>
            <w:tcW w:w="993" w:type="dxa"/>
            <w:vMerge w:val="restart"/>
            <w:shd w:val="clear" w:color="auto" w:fill="92CDDC" w:themeFill="accent5" w:themeFillTint="99"/>
            <w:vAlign w:val="center"/>
          </w:tcPr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lastRenderedPageBreak/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  <w:p w:rsidR="00CE2F59" w:rsidRDefault="00CE2F59" w:rsidP="00272AD1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5243" w:type="dxa"/>
            <w:vMerge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shd w:val="clear" w:color="auto" w:fill="92CDDC" w:themeFill="accent5" w:themeFillTint="99"/>
          </w:tcPr>
          <w:p w:rsidR="00CE2F59" w:rsidRDefault="00CE2F59" w:rsidP="00CE2F59"/>
        </w:tc>
      </w:tr>
      <w:tr w:rsidR="005B7A7B" w:rsidTr="005B7A7B">
        <w:tc>
          <w:tcPr>
            <w:tcW w:w="993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ED0780">
            <w:r>
              <w:t>B</w:t>
            </w:r>
            <w:r>
              <w:rPr>
                <w:rFonts w:hint="eastAsia"/>
              </w:rPr>
              <w:t xml:space="preserve">yte </w:t>
            </w:r>
            <w:r w:rsidR="00AC5417">
              <w:rPr>
                <w:rFonts w:hint="eastAsia"/>
              </w:rPr>
              <w:t>2</w:t>
            </w:r>
            <w:r w:rsidR="00ED0780">
              <w:rPr>
                <w:rFonts w:hint="eastAsia"/>
              </w:rPr>
              <w:t>8</w:t>
            </w:r>
            <w:r>
              <w:rPr>
                <w:rFonts w:hint="eastAsia"/>
              </w:rPr>
              <w:t>6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92CDDC" w:themeFill="accent5" w:themeFillTint="99"/>
          </w:tcPr>
          <w:p w:rsidR="00CE2F59" w:rsidRDefault="00CE2F59" w:rsidP="00CE2F59"/>
        </w:tc>
      </w:tr>
    </w:tbl>
    <w:p w:rsidR="00CF714D" w:rsidRPr="00D9039C" w:rsidRDefault="00CF714D" w:rsidP="003D2732"/>
    <w:p w:rsidR="003D2732" w:rsidRDefault="002F496D" w:rsidP="008667D4">
      <w:pPr>
        <w:pStyle w:val="2"/>
        <w:numPr>
          <w:ilvl w:val="1"/>
          <w:numId w:val="4"/>
        </w:numPr>
      </w:pPr>
      <w:bookmarkStart w:id="20" w:name="_Toc402367170"/>
      <w:bookmarkStart w:id="21" w:name="_Toc415235097"/>
      <w:r>
        <w:rPr>
          <w:rFonts w:hint="eastAsia"/>
        </w:rPr>
        <w:t>存储</w:t>
      </w:r>
      <w:r w:rsidR="005A4EE4">
        <w:rPr>
          <w:rFonts w:hint="eastAsia"/>
        </w:rPr>
        <w:t>(&amp;</w:t>
      </w:r>
      <w:r w:rsidR="005A4EE4">
        <w:rPr>
          <w:rFonts w:hint="eastAsia"/>
        </w:rPr>
        <w:t>转发</w:t>
      </w:r>
      <w:r w:rsidR="005A4EE4">
        <w:rPr>
          <w:rFonts w:hint="eastAsia"/>
        </w:rPr>
        <w:t>)</w:t>
      </w:r>
      <w:r w:rsidR="003D2732">
        <w:rPr>
          <w:rFonts w:hint="eastAsia"/>
        </w:rPr>
        <w:t>数据</w:t>
      </w:r>
      <w:bookmarkEnd w:id="20"/>
      <w:bookmarkEnd w:id="21"/>
    </w:p>
    <w:p w:rsidR="003D2732" w:rsidRDefault="00757814" w:rsidP="003D2732">
      <w:pPr>
        <w:ind w:firstLineChars="200" w:firstLine="420"/>
      </w:pPr>
      <w:r>
        <w:rPr>
          <w:rFonts w:hint="eastAsia"/>
        </w:rPr>
        <w:t>该消息是一个双向消息，可以从设备到云，也可以由设备云发向设备。</w:t>
      </w:r>
      <w:r w:rsidR="00674872">
        <w:rPr>
          <w:rFonts w:hint="eastAsia"/>
        </w:rPr>
        <w:t>由消息头、一到</w:t>
      </w:r>
      <w:r w:rsidR="00674872">
        <w:rPr>
          <w:rFonts w:hint="eastAsia"/>
        </w:rPr>
        <w:t>2</w:t>
      </w:r>
      <w:r w:rsidR="00674872">
        <w:rPr>
          <w:rFonts w:hint="eastAsia"/>
        </w:rPr>
        <w:t>个选项和消息体组成，其中选项标志位</w:t>
      </w:r>
      <w:r w:rsidR="002A58F9">
        <w:rPr>
          <w:rFonts w:hint="eastAsia"/>
        </w:rPr>
        <w:t>为</w:t>
      </w:r>
      <w:r w:rsidR="00674872">
        <w:rPr>
          <w:rFonts w:hint="eastAsia"/>
        </w:rPr>
        <w:t>必填，其他根据标志位选填</w:t>
      </w:r>
      <w:r w:rsidR="003D2732">
        <w:rPr>
          <w:rFonts w:hint="eastAsia"/>
        </w:rPr>
        <w:t>。</w:t>
      </w:r>
    </w:p>
    <w:tbl>
      <w:tblPr>
        <w:tblW w:w="966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2235"/>
        <w:gridCol w:w="7427"/>
      </w:tblGrid>
      <w:tr w:rsidR="00A5165C" w:rsidTr="009B3E71">
        <w:tc>
          <w:tcPr>
            <w:tcW w:w="2235" w:type="dxa"/>
          </w:tcPr>
          <w:p w:rsidR="00A5165C" w:rsidRDefault="00A5165C" w:rsidP="009B3E71">
            <w:pPr>
              <w:rPr>
                <w:b/>
              </w:rPr>
            </w:pPr>
            <w:bookmarkStart w:id="22" w:name="_Toc402367171"/>
            <w:r>
              <w:rPr>
                <w:rFonts w:hint="eastAsia"/>
                <w:b/>
              </w:rPr>
              <w:t>save_data</w:t>
            </w:r>
            <w:r>
              <w:rPr>
                <w:rFonts w:hint="eastAsia"/>
                <w:b/>
              </w:rPr>
              <w:t>消息方向</w:t>
            </w:r>
          </w:p>
        </w:tc>
        <w:tc>
          <w:tcPr>
            <w:tcW w:w="7427" w:type="dxa"/>
          </w:tcPr>
          <w:p w:rsidR="00A5165C" w:rsidRDefault="00A5165C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选项（地址）说明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C-&gt;S(</w:t>
            </w:r>
            <w:r>
              <w:rPr>
                <w:rFonts w:hint="eastAsia"/>
              </w:rPr>
              <w:t>设备到平台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平台收到该消息，选项中的地址是该数据转发的目的地址（目的设备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号）；</w:t>
            </w:r>
          </w:p>
          <w:p w:rsidR="00A5165C" w:rsidRDefault="00A5165C" w:rsidP="009B3E71">
            <w:r>
              <w:rPr>
                <w:rFonts w:hint="eastAsia"/>
              </w:rPr>
              <w:t>若目的地址的长度为零，即没有目的地址，则平台将该消息转发到设备注册时的默认目的地址（设备申请时，填写的</w:t>
            </w:r>
            <w:r>
              <w:rPr>
                <w:rFonts w:hint="eastAsia"/>
              </w:rPr>
              <w:t>route_to</w:t>
            </w:r>
            <w:r>
              <w:rPr>
                <w:rFonts w:hint="eastAsia"/>
              </w:rPr>
              <w:t>字段）。</w:t>
            </w:r>
          </w:p>
        </w:tc>
      </w:tr>
      <w:tr w:rsidR="00A5165C" w:rsidTr="009B3E71">
        <w:tc>
          <w:tcPr>
            <w:tcW w:w="2235" w:type="dxa"/>
          </w:tcPr>
          <w:p w:rsidR="00A5165C" w:rsidRDefault="00A5165C" w:rsidP="009B3E71">
            <w:r>
              <w:rPr>
                <w:rFonts w:hint="eastAsia"/>
              </w:rPr>
              <w:t>S-&gt;C (</w:t>
            </w:r>
            <w:r>
              <w:rPr>
                <w:rFonts w:hint="eastAsia"/>
              </w:rPr>
              <w:t>平台到设备</w:t>
            </w:r>
            <w:r>
              <w:rPr>
                <w:rFonts w:hint="eastAsia"/>
              </w:rPr>
              <w:t>)</w:t>
            </w:r>
          </w:p>
        </w:tc>
        <w:tc>
          <w:tcPr>
            <w:tcW w:w="7427" w:type="dxa"/>
          </w:tcPr>
          <w:p w:rsidR="00A5165C" w:rsidRDefault="00A5165C" w:rsidP="009B3E71">
            <w:r>
              <w:rPr>
                <w:rFonts w:hint="eastAsia"/>
              </w:rPr>
              <w:t>设备收到该消息，选项中的地址是该数据发送的发送者（源）地址；</w:t>
            </w:r>
          </w:p>
        </w:tc>
      </w:tr>
    </w:tbl>
    <w:p w:rsidR="003D2732" w:rsidRDefault="003D2732" w:rsidP="00375271">
      <w:pPr>
        <w:ind w:firstLineChars="200" w:firstLine="602"/>
      </w:pPr>
      <w:r w:rsidRPr="00375271">
        <w:rPr>
          <w:rFonts w:hint="eastAsia"/>
          <w:b/>
          <w:bCs/>
          <w:sz w:val="30"/>
          <w:szCs w:val="30"/>
        </w:rPr>
        <w:t>例</w:t>
      </w:r>
      <w:r w:rsidRPr="00375271">
        <w:rPr>
          <w:b/>
          <w:bCs/>
          <w:sz w:val="30"/>
          <w:szCs w:val="30"/>
        </w:rPr>
        <w:t>A</w:t>
      </w:r>
      <w:bookmarkEnd w:id="22"/>
      <w:r>
        <w:rPr>
          <w:rFonts w:hint="eastAsia"/>
        </w:rPr>
        <w:t xml:space="preserve"> :</w:t>
      </w:r>
      <w:r>
        <w:rPr>
          <w:rFonts w:hint="eastAsia"/>
        </w:rPr>
        <w:t>上报数据点报文</w:t>
      </w:r>
      <w:r w:rsidR="00AE4A4A">
        <w:rPr>
          <w:rFonts w:hint="eastAsia"/>
        </w:rPr>
        <w:t>，并转发数据到</w:t>
      </w:r>
      <w:r w:rsidR="00AE4A4A">
        <w:rPr>
          <w:rFonts w:hint="eastAsia"/>
        </w:rPr>
        <w:t xml:space="preserve">ID </w:t>
      </w:r>
      <w:r w:rsidR="00AE4A4A">
        <w:rPr>
          <w:rFonts w:hint="eastAsia"/>
        </w:rPr>
        <w:t>为</w:t>
      </w:r>
      <w:r w:rsidR="00AE4A4A">
        <w:rPr>
          <w:rFonts w:hint="eastAsia"/>
        </w:rPr>
        <w:t>10011</w:t>
      </w:r>
      <w:r w:rsidR="00AE4A4A">
        <w:rPr>
          <w:rFonts w:hint="eastAsia"/>
        </w:rPr>
        <w:t>的设备</w:t>
      </w:r>
      <w:r w:rsidR="007F51FB">
        <w:rPr>
          <w:rFonts w:hint="eastAsia"/>
        </w:rPr>
        <w:t>。</w:t>
      </w:r>
    </w:p>
    <w:tbl>
      <w:tblPr>
        <w:tblpPr w:leftFromText="180" w:rightFromText="180" w:vertAnchor="text" w:tblpX="-352" w:tblpY="1"/>
        <w:tblOverlap w:val="never"/>
        <w:tblW w:w="967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1345"/>
        <w:gridCol w:w="5243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2A0A82">
        <w:tc>
          <w:tcPr>
            <w:tcW w:w="1345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5243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</w:tcPr>
          <w:p w:rsidR="003D2732" w:rsidRDefault="003D2732" w:rsidP="002A0A82">
            <w:r>
              <w:rPr>
                <w:rFonts w:hint="eastAsia"/>
              </w:rPr>
              <w:t>消息头</w:t>
            </w:r>
          </w:p>
        </w:tc>
      </w:tr>
      <w:tr w:rsidR="003D2732" w:rsidTr="002A0A82">
        <w:tc>
          <w:tcPr>
            <w:tcW w:w="1345" w:type="dxa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5243" w:type="dxa"/>
          </w:tcPr>
          <w:p w:rsidR="003D2732" w:rsidRDefault="003D2732" w:rsidP="002A0A82">
            <w:r>
              <w:rPr>
                <w:rFonts w:hint="eastAsia"/>
              </w:rPr>
              <w:t>第一字节：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="00022938" w:rsidRPr="00A25CA0">
              <w:rPr>
                <w:rFonts w:hint="eastAsia"/>
                <w:b/>
              </w:rPr>
              <w:t>8</w:t>
            </w:r>
            <w:r>
              <w:rPr>
                <w:rFonts w:hint="eastAsia"/>
              </w:rPr>
              <w:t>；</w:t>
            </w:r>
          </w:p>
          <w:p w:rsidR="003D2732" w:rsidRDefault="003D2732" w:rsidP="002A0A82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022938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3D2732" w:rsidP="002A0A82">
            <w:r>
              <w:rPr>
                <w:rFonts w:hint="eastAsia"/>
              </w:rPr>
              <w:t>剩余消息长度</w:t>
            </w:r>
            <w:r>
              <w:rPr>
                <w:rFonts w:hint="eastAsia"/>
              </w:rPr>
              <w:t>(</w:t>
            </w:r>
            <w:r w:rsidR="008C78E0">
              <w:rPr>
                <w:rFonts w:hint="eastAsia"/>
              </w:rPr>
              <w:t>16664</w:t>
            </w:r>
            <w:r w:rsidR="008C78E0">
              <w:rPr>
                <w:rFonts w:hint="eastAsia"/>
              </w:rPr>
              <w:t>编码后需要占用</w:t>
            </w:r>
            <w:r w:rsidR="008C78E0">
              <w:rPr>
                <w:rFonts w:hint="eastAsia"/>
              </w:rPr>
              <w:t>3</w:t>
            </w:r>
            <w:r w:rsidR="008C78E0">
              <w:rPr>
                <w:rFonts w:hint="eastAsia"/>
              </w:rPr>
              <w:t>个字节</w:t>
            </w:r>
            <w:r>
              <w:rPr>
                <w:rFonts w:hint="eastAsia"/>
              </w:rPr>
              <w:t>)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一字节</w:t>
            </w:r>
            <w:r w:rsidR="009E7E79">
              <w:rPr>
                <w:rFonts w:hint="eastAsia"/>
              </w:rPr>
              <w:t>（低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3D2732" w:rsidTr="002A0A82">
        <w:tc>
          <w:tcPr>
            <w:tcW w:w="1345" w:type="dxa"/>
            <w:shd w:val="clear" w:color="auto" w:fill="B8CCE4" w:themeFill="accent1" w:themeFillTint="66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-</w:t>
            </w:r>
            <w:r w:rsidR="00006499">
              <w:rPr>
                <w:rFonts w:hint="eastAsia"/>
              </w:rPr>
              <w:t>编码第二字节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2A627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</w:tr>
      <w:tr w:rsidR="00C87BBB" w:rsidTr="002A0A82">
        <w:tc>
          <w:tcPr>
            <w:tcW w:w="1345" w:type="dxa"/>
            <w:shd w:val="clear" w:color="auto" w:fill="B8CCE4" w:themeFill="accent1" w:themeFillTint="66"/>
          </w:tcPr>
          <w:p w:rsidR="00C87BBB" w:rsidRDefault="006F2875" w:rsidP="002A0A82">
            <w:r>
              <w:t>B</w:t>
            </w:r>
            <w:r>
              <w:rPr>
                <w:rFonts w:hint="eastAsia"/>
              </w:rPr>
              <w:t>yte 4</w:t>
            </w:r>
          </w:p>
        </w:tc>
        <w:tc>
          <w:tcPr>
            <w:tcW w:w="5243" w:type="dxa"/>
            <w:shd w:val="clear" w:color="auto" w:fill="B8CCE4" w:themeFill="accent1" w:themeFillTint="66"/>
          </w:tcPr>
          <w:p w:rsidR="00C87BBB" w:rsidRDefault="006F2875" w:rsidP="002A0A82">
            <w:r>
              <w:rPr>
                <w:rFonts w:hint="eastAsia"/>
              </w:rPr>
              <w:t>消息剩余字节长度</w:t>
            </w:r>
            <w:r>
              <w:rPr>
                <w:rFonts w:hint="eastAsia"/>
              </w:rPr>
              <w:t>(</w:t>
            </w:r>
            <w:r w:rsidR="00006499">
              <w:rPr>
                <w:rFonts w:hint="eastAsia"/>
              </w:rPr>
              <w:t>16664</w:t>
            </w:r>
            <w:r>
              <w:rPr>
                <w:rFonts w:hint="eastAsia"/>
              </w:rPr>
              <w:t>)</w:t>
            </w:r>
            <w:r w:rsidR="00A2199B">
              <w:rPr>
                <w:rFonts w:hint="eastAsia"/>
              </w:rPr>
              <w:t>-</w:t>
            </w:r>
            <w:r w:rsidR="00006499">
              <w:rPr>
                <w:rFonts w:hint="eastAsia"/>
              </w:rPr>
              <w:t>编码</w:t>
            </w:r>
            <w:r w:rsidR="00A2199B">
              <w:rPr>
                <w:rFonts w:hint="eastAsia"/>
              </w:rPr>
              <w:t>第三字节</w:t>
            </w:r>
            <w:r w:rsidR="009E7E79">
              <w:rPr>
                <w:rFonts w:hint="eastAsia"/>
              </w:rPr>
              <w:t>（高）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B8CCE4" w:themeFill="accent1" w:themeFillTint="66"/>
          </w:tcPr>
          <w:p w:rsidR="00C87BBB" w:rsidRDefault="002A6276" w:rsidP="002A0A82">
            <w:r>
              <w:rPr>
                <w:rFonts w:hint="eastAsia"/>
              </w:rPr>
              <w:t>1</w:t>
            </w:r>
          </w:p>
        </w:tc>
      </w:tr>
      <w:tr w:rsidR="003D273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3D2732" w:rsidRDefault="00101088" w:rsidP="002A0A82">
            <w:r>
              <w:rPr>
                <w:rFonts w:hint="eastAsia"/>
              </w:rPr>
              <w:t>固定选项：标志</w:t>
            </w:r>
          </w:p>
        </w:tc>
      </w:tr>
      <w:tr w:rsidR="003D273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5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101088" w:rsidP="002A0A82">
            <w:r>
              <w:t>B</w:t>
            </w:r>
            <w:r>
              <w:rPr>
                <w:rFonts w:hint="eastAsia"/>
              </w:rPr>
              <w:t xml:space="preserve">it </w:t>
            </w:r>
            <w:r w:rsidR="00CC589D">
              <w:rPr>
                <w:rFonts w:hint="eastAsia"/>
              </w:rPr>
              <w:t>7</w:t>
            </w:r>
            <w:r>
              <w:rPr>
                <w:rFonts w:hint="eastAsia"/>
              </w:rPr>
              <w:t>：</w:t>
            </w:r>
            <w:r w:rsidR="00194B59">
              <w:rPr>
                <w:rFonts w:hint="eastAsia"/>
              </w:rPr>
              <w:t>转发地址指示，</w:t>
            </w:r>
            <w:r w:rsidR="00AC517E">
              <w:rPr>
                <w:rFonts w:hint="eastAsia"/>
              </w:rPr>
              <w:t>置</w:t>
            </w:r>
            <w:r w:rsidR="00603B47">
              <w:rPr>
                <w:rFonts w:hint="eastAsia"/>
              </w:rPr>
              <w:t>1</w:t>
            </w:r>
            <w:r w:rsidR="00603B47">
              <w:rPr>
                <w:rFonts w:hint="eastAsia"/>
              </w:rPr>
              <w:t>，</w:t>
            </w:r>
            <w:r w:rsidR="00194B59">
              <w:rPr>
                <w:rFonts w:hint="eastAsia"/>
              </w:rPr>
              <w:t>后面有地址信息。</w:t>
            </w:r>
          </w:p>
          <w:p w:rsidR="00101088" w:rsidRDefault="006431A6" w:rsidP="002A0A82">
            <w:r>
              <w:t>B</w:t>
            </w:r>
            <w:r>
              <w:rPr>
                <w:rFonts w:hint="eastAsia"/>
              </w:rPr>
              <w:t xml:space="preserve">it </w:t>
            </w:r>
            <w:r w:rsidR="00CC589D">
              <w:rPr>
                <w:rFonts w:hint="eastAsia"/>
              </w:rPr>
              <w:t>0-6</w:t>
            </w:r>
            <w:r>
              <w:rPr>
                <w:rFonts w:hint="eastAsia"/>
              </w:rPr>
              <w:t>：系统保留，全零。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3D273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4BC96" w:themeFill="background2" w:themeFillShade="BF"/>
          </w:tcPr>
          <w:p w:rsidR="003D2732" w:rsidRDefault="00CC589D" w:rsidP="002A0A82">
            <w:r>
              <w:rPr>
                <w:rFonts w:hint="eastAsia"/>
              </w:rPr>
              <w:t>0</w:t>
            </w:r>
          </w:p>
        </w:tc>
      </w:tr>
      <w:tr w:rsidR="00101088" w:rsidTr="002A0A82">
        <w:tc>
          <w:tcPr>
            <w:tcW w:w="9676" w:type="dxa"/>
            <w:gridSpan w:val="10"/>
            <w:shd w:val="clear" w:color="auto" w:fill="FFFFFF" w:themeFill="background1"/>
          </w:tcPr>
          <w:p w:rsidR="00101088" w:rsidRDefault="00A92DB6" w:rsidP="002A0A82">
            <w:r>
              <w:rPr>
                <w:rFonts w:hint="eastAsia"/>
              </w:rPr>
              <w:t>目的或源</w:t>
            </w:r>
            <w:r w:rsidR="006431A6">
              <w:rPr>
                <w:rFonts w:hint="eastAsia"/>
              </w:rPr>
              <w:t>地址</w:t>
            </w:r>
            <w:r w:rsidR="00365986">
              <w:rPr>
                <w:rFonts w:hint="eastAsia"/>
              </w:rPr>
              <w:t>（根据上面的标志位确定</w:t>
            </w:r>
            <w:r w:rsidR="00612427">
              <w:rPr>
                <w:rFonts w:hint="eastAsia"/>
              </w:rPr>
              <w:t>存在</w:t>
            </w:r>
            <w:r w:rsidR="008216D2">
              <w:rPr>
                <w:rFonts w:hint="eastAsia"/>
              </w:rPr>
              <w:t>与否</w:t>
            </w:r>
            <w:r w:rsidR="00365986">
              <w:rPr>
                <w:rFonts w:hint="eastAsia"/>
              </w:rPr>
              <w:t>）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6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高位字节，值为</w:t>
            </w:r>
            <w:r w:rsidR="00811A66"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7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6535E3" w:rsidP="002A0A82">
            <w:r>
              <w:rPr>
                <w:rFonts w:hint="eastAsia"/>
              </w:rPr>
              <w:t>固定两字节</w:t>
            </w:r>
            <w:r w:rsidR="00811A66">
              <w:rPr>
                <w:rFonts w:hint="eastAsia"/>
              </w:rPr>
              <w:t>长度低位字节，值为</w:t>
            </w:r>
            <w:r w:rsidR="00916341">
              <w:rPr>
                <w:rFonts w:hint="eastAsia"/>
              </w:rPr>
              <w:t>5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符</w:t>
            </w:r>
            <w:r>
              <w:t>’</w:t>
            </w:r>
            <w:r w:rsidR="008216D2"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1</w:t>
            </w:r>
          </w:p>
        </w:tc>
      </w:tr>
      <w:tr w:rsidR="00811A66" w:rsidTr="002A0A82">
        <w:tc>
          <w:tcPr>
            <w:tcW w:w="1345" w:type="dxa"/>
            <w:shd w:val="clear" w:color="auto" w:fill="C4BC96" w:themeFill="background2" w:themeFillShade="BF"/>
          </w:tcPr>
          <w:p w:rsidR="00811A66" w:rsidRDefault="00811A66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9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字母</w:t>
            </w:r>
            <w:r>
              <w:t>’</w:t>
            </w:r>
            <w:r w:rsidR="008216D2"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811A66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811A66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0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1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916341" w:rsidTr="002A0A82">
        <w:tc>
          <w:tcPr>
            <w:tcW w:w="1345" w:type="dxa"/>
            <w:shd w:val="clear" w:color="auto" w:fill="C4BC96" w:themeFill="background2" w:themeFillShade="BF"/>
          </w:tcPr>
          <w:p w:rsidR="00916341" w:rsidRDefault="00916341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2</w:t>
            </w:r>
          </w:p>
        </w:tc>
        <w:tc>
          <w:tcPr>
            <w:tcW w:w="5243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字母</w:t>
            </w:r>
            <w:r>
              <w:t>’</w:t>
            </w:r>
            <w:r>
              <w:rPr>
                <w:rFonts w:hint="eastAsia"/>
              </w:rPr>
              <w:t>1</w:t>
            </w:r>
            <w:r>
              <w:t>’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4BC96" w:themeFill="background2" w:themeFillShade="BF"/>
          </w:tcPr>
          <w:p w:rsidR="00916341" w:rsidRDefault="00916341" w:rsidP="002A0A82">
            <w:r>
              <w:rPr>
                <w:rFonts w:hint="eastAsia"/>
              </w:rPr>
              <w:t>1</w:t>
            </w:r>
          </w:p>
        </w:tc>
      </w:tr>
      <w:tr w:rsidR="008216D2" w:rsidTr="002A0A82">
        <w:tc>
          <w:tcPr>
            <w:tcW w:w="9676" w:type="dxa"/>
            <w:gridSpan w:val="10"/>
            <w:tcBorders>
              <w:bottom w:val="single" w:sz="4" w:space="0" w:color="000000"/>
            </w:tcBorders>
          </w:tcPr>
          <w:p w:rsidR="008216D2" w:rsidRDefault="008216D2" w:rsidP="002A0A82">
            <w:r>
              <w:rPr>
                <w:rFonts w:hint="eastAsia"/>
              </w:rPr>
              <w:t>消息体</w:t>
            </w:r>
            <w:r w:rsidR="00426C4F">
              <w:rPr>
                <w:rFonts w:hint="eastAsia"/>
              </w:rPr>
              <w:t>（设备云规定的数据类型格式，</w:t>
            </w:r>
            <w:r w:rsidR="00426C4F">
              <w:rPr>
                <w:rFonts w:hint="eastAsia"/>
              </w:rPr>
              <w:t>2</w:t>
            </w:r>
            <w:r w:rsidR="00426C4F">
              <w:rPr>
                <w:rFonts w:hint="eastAsia"/>
              </w:rPr>
              <w:t>种：</w:t>
            </w:r>
            <w:r w:rsidR="00426C4F">
              <w:rPr>
                <w:rFonts w:hint="eastAsia"/>
              </w:rPr>
              <w:t>json</w:t>
            </w:r>
            <w:r w:rsidR="00426C4F">
              <w:rPr>
                <w:rFonts w:hint="eastAsia"/>
              </w:rPr>
              <w:t>数据和二进制</w:t>
            </w:r>
            <w:r w:rsidR="00516621">
              <w:rPr>
                <w:rFonts w:hint="eastAsia"/>
              </w:rPr>
              <w:t>数据</w:t>
            </w:r>
            <w:r w:rsidR="00426C4F">
              <w:rPr>
                <w:rFonts w:hint="eastAsia"/>
              </w:rPr>
              <w:t>）</w:t>
            </w:r>
          </w:p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3</w:t>
            </w:r>
          </w:p>
        </w:tc>
        <w:tc>
          <w:tcPr>
            <w:tcW w:w="5243" w:type="dxa"/>
            <w:shd w:val="clear" w:color="auto" w:fill="FFFF00"/>
          </w:tcPr>
          <w:p w:rsidR="008216D2" w:rsidRPr="004566C5" w:rsidRDefault="008216D2" w:rsidP="002A0A82">
            <w:pPr>
              <w:rPr>
                <w:i/>
                <w:iCs/>
                <w:color w:val="808080"/>
              </w:rPr>
            </w:pPr>
            <w:r>
              <w:rPr>
                <w:rFonts w:hint="eastAsia"/>
              </w:rPr>
              <w:t>数据点类型：</w:t>
            </w:r>
            <w:r>
              <w:rPr>
                <w:rFonts w:hint="eastAsia"/>
              </w:rPr>
              <w:t xml:space="preserve">1    </w:t>
            </w:r>
            <w:r w:rsidRPr="000866B5">
              <w:rPr>
                <w:rStyle w:val="ac"/>
                <w:rFonts w:hint="eastAsia"/>
              </w:rPr>
              <w:t>//1</w:t>
            </w:r>
            <w:r w:rsidRPr="000866B5">
              <w:rPr>
                <w:rStyle w:val="ac"/>
                <w:rFonts w:hint="eastAsia"/>
              </w:rPr>
              <w:t>：</w:t>
            </w:r>
            <w:r w:rsidRPr="000866B5">
              <w:rPr>
                <w:rStyle w:val="ac"/>
                <w:rFonts w:hint="eastAsia"/>
              </w:rPr>
              <w:t xml:space="preserve"> json</w:t>
            </w:r>
            <w:r w:rsidRPr="000866B5">
              <w:rPr>
                <w:rStyle w:val="ac"/>
                <w:rFonts w:hint="eastAsia"/>
              </w:rPr>
              <w:t>数据</w:t>
            </w:r>
            <w:r>
              <w:rPr>
                <w:rStyle w:val="ac"/>
                <w:rFonts w:hint="eastAsia"/>
              </w:rPr>
              <w:t xml:space="preserve">;  </w:t>
            </w:r>
            <w:r w:rsidRPr="000866B5">
              <w:rPr>
                <w:rStyle w:val="ac"/>
                <w:rFonts w:hint="eastAsia"/>
              </w:rPr>
              <w:t>2</w:t>
            </w:r>
            <w:r w:rsidRPr="000866B5">
              <w:rPr>
                <w:rStyle w:val="ac"/>
                <w:rFonts w:hint="eastAsia"/>
              </w:rPr>
              <w:t>：二进制数据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1</w:t>
            </w:r>
          </w:p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271BEE">
              <w:rPr>
                <w:rFonts w:hint="eastAsia"/>
              </w:rPr>
              <w:t>4</w:t>
            </w:r>
          </w:p>
        </w:tc>
        <w:tc>
          <w:tcPr>
            <w:tcW w:w="5243" w:type="dxa"/>
            <w:shd w:val="clear" w:color="auto" w:fill="FFFF00"/>
          </w:tcPr>
          <w:p w:rsidR="00793D37" w:rsidRDefault="00793D37" w:rsidP="00793D37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>
              <w:rPr>
                <w:rStyle w:val="ac"/>
                <w:rFonts w:hint="eastAsia"/>
              </w:rPr>
              <w:t>json</w:t>
            </w:r>
            <w:r>
              <w:rPr>
                <w:rStyle w:val="ac"/>
                <w:rFonts w:hint="eastAsia"/>
              </w:rPr>
              <w:t>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8216D2" w:rsidRDefault="006535E3" w:rsidP="00793D37">
            <w:r>
              <w:rPr>
                <w:rFonts w:hint="eastAsia"/>
              </w:rPr>
              <w:lastRenderedPageBreak/>
              <w:t>固定两字节</w:t>
            </w:r>
            <w:r w:rsidR="008216D2">
              <w:rPr>
                <w:rFonts w:hint="eastAsia"/>
              </w:rPr>
              <w:t>长度高位字节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lastRenderedPageBreak/>
              <w:t>B</w:t>
            </w:r>
            <w:r>
              <w:rPr>
                <w:rFonts w:hint="eastAsia"/>
              </w:rPr>
              <w:t>yte 1</w:t>
            </w:r>
            <w:r w:rsidR="00271BEE">
              <w:rPr>
                <w:rFonts w:hint="eastAsia"/>
              </w:rPr>
              <w:t>5</w:t>
            </w:r>
          </w:p>
        </w:tc>
        <w:tc>
          <w:tcPr>
            <w:tcW w:w="5243" w:type="dxa"/>
            <w:shd w:val="clear" w:color="auto" w:fill="FFFF00"/>
          </w:tcPr>
          <w:p w:rsidR="008216D2" w:rsidRDefault="006535E3" w:rsidP="00793D3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</w:t>
            </w:r>
            <w:r w:rsidR="00082316">
              <w:rPr>
                <w:rFonts w:hint="eastAsia"/>
              </w:rPr>
              <w:t>低</w:t>
            </w:r>
            <w:r w:rsidR="008216D2">
              <w:rPr>
                <w:rFonts w:hint="eastAsia"/>
              </w:rPr>
              <w:t>位字节，值为</w:t>
            </w:r>
            <w:r w:rsidR="008216D2">
              <w:rPr>
                <w:rFonts w:hint="eastAsia"/>
              </w:rPr>
              <w:t>0x41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</w:t>
            </w:r>
            <w:r w:rsidR="00271BEE">
              <w:rPr>
                <w:rFonts w:hint="eastAsia"/>
              </w:rPr>
              <w:t>6</w:t>
            </w:r>
          </w:p>
        </w:tc>
        <w:tc>
          <w:tcPr>
            <w:tcW w:w="5243" w:type="dxa"/>
            <w:vMerge w:val="restart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{</w:t>
            </w:r>
          </w:p>
          <w:p w:rsidR="00CE65D5" w:rsidRDefault="00CE65D5" w:rsidP="00CE65D5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token</w:t>
            </w:r>
            <w:r>
              <w:t>”</w:t>
            </w:r>
            <w:r>
              <w:rPr>
                <w:rFonts w:hint="eastAsia"/>
              </w:rPr>
              <w:t>:</w:t>
            </w:r>
            <w:r w:rsidR="00694143">
              <w:t>”</w:t>
            </w:r>
            <w:r w:rsidR="00694143">
              <w:rPr>
                <w:rFonts w:hint="eastAsia"/>
              </w:rPr>
              <w:t>1231</w:t>
            </w:r>
            <w:r w:rsidR="00694143">
              <w:t>”</w:t>
            </w:r>
            <w:r w:rsidR="00877E18">
              <w:rPr>
                <w:rFonts w:hint="eastAsia"/>
              </w:rPr>
              <w:t xml:space="preserve">, </w:t>
            </w:r>
            <w:r w:rsidR="00694143" w:rsidRPr="00694143">
              <w:rPr>
                <w:rStyle w:val="ac"/>
                <w:rFonts w:hint="eastAsia"/>
              </w:rPr>
              <w:t>//</w:t>
            </w:r>
            <w:r w:rsidR="00877E18">
              <w:rPr>
                <w:rStyle w:val="ac"/>
                <w:rFonts w:hint="eastAsia"/>
              </w:rPr>
              <w:t>用户定义</w:t>
            </w:r>
            <w:r w:rsidR="00877E18">
              <w:rPr>
                <w:rStyle w:val="ac"/>
                <w:rFonts w:hint="eastAsia"/>
              </w:rPr>
              <w:t>token</w:t>
            </w:r>
            <w:r w:rsidR="00877E18">
              <w:rPr>
                <w:rStyle w:val="ac"/>
                <w:rFonts w:hint="eastAsia"/>
              </w:rPr>
              <w:t>，当含有该字段，平台将用消息类型</w:t>
            </w:r>
            <w:r w:rsidR="00877E18">
              <w:rPr>
                <w:rStyle w:val="ac"/>
                <w:rFonts w:hint="eastAsia"/>
              </w:rPr>
              <w:t>9</w:t>
            </w:r>
            <w:r w:rsidR="00877E18">
              <w:rPr>
                <w:rStyle w:val="ac"/>
                <w:rFonts w:hint="eastAsia"/>
              </w:rPr>
              <w:t>“存储确认”进行存储确认。</w:t>
            </w:r>
          </w:p>
          <w:p w:rsidR="008216D2" w:rsidRDefault="008216D2" w:rsidP="002A0A82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datastreams</w:t>
            </w:r>
            <w:r>
              <w:t>”</w:t>
            </w:r>
            <w:r>
              <w:rPr>
                <w:rFonts w:hint="eastAsia"/>
              </w:rPr>
              <w:t>:[</w:t>
            </w:r>
            <w:r w:rsidR="00D2384B" w:rsidRPr="00184351">
              <w:rPr>
                <w:rStyle w:val="ac"/>
                <w:rFonts w:hint="eastAsia"/>
              </w:rPr>
              <w:t xml:space="preserve">// </w:t>
            </w:r>
            <w:r w:rsidR="00D2384B" w:rsidRPr="00184351">
              <w:rPr>
                <w:rStyle w:val="ac"/>
                <w:rFonts w:hint="eastAsia"/>
              </w:rPr>
              <w:t>可以同时传递多个数据流</w:t>
            </w:r>
          </w:p>
          <w:p w:rsidR="008216D2" w:rsidRDefault="008216D2" w:rsidP="002A0A82">
            <w:r>
              <w:rPr>
                <w:rFonts w:hint="eastAsia"/>
              </w:rPr>
              <w:t xml:space="preserve">       {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temperatur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{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3-04-22 22:22:22</w:t>
            </w:r>
            <w:r>
              <w:t>”</w:t>
            </w:r>
            <w:r>
              <w:rPr>
                <w:rFonts w:hint="eastAsia"/>
              </w:rPr>
              <w:t>,</w:t>
            </w:r>
            <w:r w:rsidR="006E06F6" w:rsidRPr="001F457F">
              <w:rPr>
                <w:rStyle w:val="ac"/>
                <w:rFonts w:hint="eastAsia"/>
              </w:rPr>
              <w:t>//</w:t>
            </w:r>
            <w:r w:rsidR="006E06F6" w:rsidRPr="001F457F">
              <w:rPr>
                <w:rStyle w:val="ac"/>
                <w:rFonts w:hint="eastAsia"/>
              </w:rPr>
              <w:t>可选</w:t>
            </w:r>
          </w:p>
          <w:p w:rsidR="008216D2" w:rsidRDefault="008216D2" w:rsidP="002A0A82">
            <w:pPr>
              <w:ind w:firstLineChars="900" w:firstLine="1890"/>
            </w:pPr>
            <w:r>
              <w:t>”</w:t>
            </w:r>
            <w:r>
              <w:rPr>
                <w:rFonts w:hint="eastAsia"/>
              </w:rPr>
              <w:t>value</w:t>
            </w:r>
            <w:r>
              <w:t>”</w:t>
            </w:r>
            <w:r>
              <w:rPr>
                <w:rFonts w:hint="eastAsia"/>
              </w:rPr>
              <w:t>: 36.5</w:t>
            </w:r>
            <w:r w:rsidR="00253102" w:rsidRPr="00253102">
              <w:rPr>
                <w:rStyle w:val="ac"/>
                <w:rFonts w:hint="eastAsia"/>
              </w:rPr>
              <w:t>//</w:t>
            </w:r>
            <w:r w:rsidR="00253102" w:rsidRPr="00253102">
              <w:rPr>
                <w:rStyle w:val="ac"/>
                <w:rFonts w:hint="eastAsia"/>
              </w:rPr>
              <w:t>用户自定义</w:t>
            </w:r>
          </w:p>
          <w:p w:rsidR="008216D2" w:rsidRDefault="008216D2" w:rsidP="002A0A82">
            <w:pPr>
              <w:ind w:firstLineChars="750" w:firstLine="1575"/>
            </w:pPr>
            <w:r>
              <w:rPr>
                <w:rFonts w:hint="eastAsia"/>
              </w:rPr>
              <w:t>}</w:t>
            </w:r>
          </w:p>
          <w:p w:rsidR="008216D2" w:rsidRDefault="008216D2" w:rsidP="002A0A82">
            <w:pPr>
              <w:ind w:firstLineChars="550" w:firstLine="115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>},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{ </w:t>
            </w:r>
          </w:p>
          <w:p w:rsidR="008216D2" w:rsidRDefault="008216D2" w:rsidP="002A0A82">
            <w:pPr>
              <w:ind w:firstLineChars="350" w:firstLine="735"/>
            </w:pPr>
            <w:r>
              <w:t>“</w:t>
            </w:r>
            <w:r>
              <w:rPr>
                <w:rFonts w:hint="eastAsia"/>
              </w:rPr>
              <w:t>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location</w:t>
            </w:r>
            <w:r>
              <w:t>”</w:t>
            </w:r>
          </w:p>
          <w:p w:rsidR="008216D2" w:rsidRDefault="008216D2" w:rsidP="002A0A82">
            <w:pPr>
              <w:ind w:firstLineChars="500" w:firstLine="1050"/>
            </w:pPr>
            <w:r>
              <w:t>“</w:t>
            </w:r>
            <w:r>
              <w:rPr>
                <w:rFonts w:hint="eastAsia"/>
              </w:rPr>
              <w:t>datapoints</w:t>
            </w:r>
            <w:r>
              <w:t>”</w:t>
            </w:r>
            <w:r>
              <w:rPr>
                <w:rFonts w:hint="eastAsia"/>
              </w:rPr>
              <w:t>:[</w:t>
            </w:r>
            <w:r>
              <w:t>…</w:t>
            </w:r>
            <w:r>
              <w:rPr>
                <w:rFonts w:hint="eastAsia"/>
              </w:rPr>
              <w:t>]</w:t>
            </w:r>
          </w:p>
          <w:p w:rsidR="008216D2" w:rsidRDefault="008216D2" w:rsidP="002A0A82">
            <w:pPr>
              <w:ind w:firstLineChars="350" w:firstLine="735"/>
            </w:pPr>
            <w:r>
              <w:rPr>
                <w:rFonts w:hint="eastAsia"/>
              </w:rPr>
              <w:t xml:space="preserve">}, { </w:t>
            </w:r>
            <w:r>
              <w:t>…</w:t>
            </w:r>
            <w:r>
              <w:rPr>
                <w:rFonts w:hint="eastAsia"/>
              </w:rPr>
              <w:t xml:space="preserve"> }</w:t>
            </w:r>
          </w:p>
          <w:p w:rsidR="008216D2" w:rsidRDefault="008216D2" w:rsidP="002A0A82">
            <w:pPr>
              <w:ind w:firstLineChars="250" w:firstLine="525"/>
            </w:pPr>
            <w:r>
              <w:rPr>
                <w:rFonts w:hint="eastAsia"/>
              </w:rPr>
              <w:t>]</w:t>
            </w:r>
          </w:p>
          <w:p w:rsidR="008216D2" w:rsidRDefault="008216D2" w:rsidP="002A0A82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271BEE" w:rsidTr="00DE46A8">
        <w:tc>
          <w:tcPr>
            <w:tcW w:w="1345" w:type="dxa"/>
            <w:vMerge w:val="restart"/>
            <w:shd w:val="clear" w:color="auto" w:fill="FFFF00"/>
            <w:vAlign w:val="center"/>
          </w:tcPr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  <w:p w:rsidR="00271BEE" w:rsidRDefault="00271BEE" w:rsidP="00DE46A8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271BEE" w:rsidTr="002A0A82">
        <w:tc>
          <w:tcPr>
            <w:tcW w:w="1345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5243" w:type="dxa"/>
            <w:vMerge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  <w:tc>
          <w:tcPr>
            <w:tcW w:w="386" w:type="dxa"/>
            <w:shd w:val="clear" w:color="auto" w:fill="FFFF00"/>
          </w:tcPr>
          <w:p w:rsidR="00271BEE" w:rsidRDefault="00271BEE" w:rsidP="002A0A82"/>
        </w:tc>
      </w:tr>
      <w:tr w:rsidR="008216D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FFFF00"/>
          </w:tcPr>
          <w:p w:rsidR="008216D2" w:rsidRDefault="008216D2" w:rsidP="002A0A82"/>
        </w:tc>
      </w:tr>
      <w:tr w:rsidR="008216D2" w:rsidTr="002A0A82">
        <w:trPr>
          <w:trHeight w:val="149"/>
        </w:trPr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1</w:t>
            </w:r>
          </w:p>
        </w:tc>
        <w:tc>
          <w:tcPr>
            <w:tcW w:w="5243" w:type="dxa"/>
            <w:shd w:val="clear" w:color="auto" w:fill="CCFFCC"/>
          </w:tcPr>
          <w:p w:rsidR="008216D2" w:rsidRPr="00AD755D" w:rsidRDefault="008216D2" w:rsidP="002A0A82">
            <w:r>
              <w:rPr>
                <w:rFonts w:hint="eastAsia"/>
              </w:rPr>
              <w:t>数据点类型：</w:t>
            </w:r>
            <w:r>
              <w:rPr>
                <w:rFonts w:hint="eastAsia"/>
              </w:rPr>
              <w:t xml:space="preserve">2    </w:t>
            </w:r>
            <w:r w:rsidRPr="000866B5">
              <w:rPr>
                <w:rStyle w:val="ac"/>
                <w:rFonts w:hint="eastAsia"/>
              </w:rPr>
              <w:t>//1</w:t>
            </w:r>
            <w:r w:rsidRPr="000866B5">
              <w:rPr>
                <w:rStyle w:val="ac"/>
                <w:rFonts w:hint="eastAsia"/>
              </w:rPr>
              <w:t>：</w:t>
            </w:r>
            <w:r w:rsidRPr="000866B5">
              <w:rPr>
                <w:rStyle w:val="ac"/>
                <w:rFonts w:hint="eastAsia"/>
              </w:rPr>
              <w:t xml:space="preserve"> json</w:t>
            </w:r>
            <w:r w:rsidRPr="000866B5">
              <w:rPr>
                <w:rStyle w:val="ac"/>
                <w:rFonts w:hint="eastAsia"/>
              </w:rPr>
              <w:t>数据</w:t>
            </w:r>
            <w:r>
              <w:rPr>
                <w:rStyle w:val="ac"/>
                <w:rFonts w:hint="eastAsia"/>
              </w:rPr>
              <w:t xml:space="preserve">;  </w:t>
            </w:r>
            <w:r w:rsidRPr="000866B5">
              <w:rPr>
                <w:rStyle w:val="ac"/>
                <w:rFonts w:hint="eastAsia"/>
              </w:rPr>
              <w:t>2</w:t>
            </w:r>
            <w:r w:rsidRPr="000866B5">
              <w:rPr>
                <w:rStyle w:val="ac"/>
                <w:rFonts w:hint="eastAsia"/>
              </w:rPr>
              <w:t>：二进制数据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0</w:t>
            </w:r>
          </w:p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2</w:t>
            </w:r>
          </w:p>
        </w:tc>
        <w:tc>
          <w:tcPr>
            <w:tcW w:w="5243" w:type="dxa"/>
            <w:shd w:val="clear" w:color="auto" w:fill="CCFFCC"/>
          </w:tcPr>
          <w:p w:rsidR="008B1DAC" w:rsidRDefault="008B1DAC" w:rsidP="008B1DAC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>
              <w:rPr>
                <w:rStyle w:val="ac"/>
                <w:rFonts w:hint="eastAsia"/>
              </w:rPr>
              <w:t>json</w:t>
            </w:r>
            <w:r>
              <w:rPr>
                <w:rStyle w:val="ac"/>
                <w:rFonts w:hint="eastAsia"/>
              </w:rPr>
              <w:t>字符串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8216D2" w:rsidRDefault="006535E3" w:rsidP="00CF2C7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</w:t>
            </w:r>
            <w:r w:rsidR="005A7C30">
              <w:rPr>
                <w:rFonts w:hint="eastAsia"/>
              </w:rPr>
              <w:t>-</w:t>
            </w:r>
            <w:r w:rsidR="008216D2">
              <w:rPr>
                <w:rFonts w:hint="eastAsia"/>
              </w:rPr>
              <w:t>高位字节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83</w:t>
            </w:r>
          </w:p>
        </w:tc>
        <w:tc>
          <w:tcPr>
            <w:tcW w:w="5243" w:type="dxa"/>
            <w:shd w:val="clear" w:color="auto" w:fill="CCFFCC"/>
          </w:tcPr>
          <w:p w:rsidR="008216D2" w:rsidRDefault="006535E3" w:rsidP="00CF2C77">
            <w:r>
              <w:rPr>
                <w:rFonts w:hint="eastAsia"/>
              </w:rPr>
              <w:t>固定两字节</w:t>
            </w:r>
            <w:r w:rsidR="008216D2">
              <w:rPr>
                <w:rFonts w:hint="eastAsia"/>
              </w:rPr>
              <w:t>长度</w:t>
            </w:r>
            <w:r w:rsidR="005A7C30">
              <w:rPr>
                <w:rFonts w:hint="eastAsia"/>
              </w:rPr>
              <w:t>-</w:t>
            </w:r>
            <w:r w:rsidR="008216D2">
              <w:rPr>
                <w:rFonts w:hint="eastAsia"/>
              </w:rPr>
              <w:t>低位字节，值为</w:t>
            </w:r>
            <w:r w:rsidR="008216D2">
              <w:rPr>
                <w:rFonts w:hint="eastAsia"/>
              </w:rPr>
              <w:t>0x1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8</w:t>
            </w:r>
            <w:r w:rsidR="00271BEE">
              <w:rPr>
                <w:rFonts w:hint="eastAsia"/>
              </w:rPr>
              <w:t>4</w:t>
            </w:r>
          </w:p>
        </w:tc>
        <w:tc>
          <w:tcPr>
            <w:tcW w:w="5243" w:type="dxa"/>
            <w:vMerge w:val="restart"/>
            <w:shd w:val="clear" w:color="auto" w:fill="CCFFCC"/>
          </w:tcPr>
          <w:p w:rsidR="007E37AF" w:rsidRDefault="008216D2" w:rsidP="007E37AF">
            <w:r>
              <w:rPr>
                <w:rFonts w:hint="eastAsia"/>
              </w:rPr>
              <w:t>{</w:t>
            </w:r>
          </w:p>
          <w:p w:rsidR="008216D2" w:rsidRPr="00A3769C" w:rsidRDefault="00A3769C" w:rsidP="007E37AF">
            <w:pPr>
              <w:ind w:firstLineChars="100" w:firstLine="210"/>
            </w:pPr>
            <w:r>
              <w:t>“</w:t>
            </w:r>
            <w:r>
              <w:rPr>
                <w:rFonts w:hint="eastAsia"/>
              </w:rPr>
              <w:t>toke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23</w:t>
            </w:r>
            <w:r w:rsidR="008020A9">
              <w:rPr>
                <w:rFonts w:hint="eastAsia"/>
              </w:rPr>
              <w:t>2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694143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用户定义</w:t>
            </w:r>
            <w:r>
              <w:rPr>
                <w:rStyle w:val="ac"/>
                <w:rFonts w:hint="eastAsia"/>
              </w:rPr>
              <w:t>token</w:t>
            </w:r>
            <w:r>
              <w:rPr>
                <w:rStyle w:val="ac"/>
                <w:rFonts w:hint="eastAsia"/>
              </w:rPr>
              <w:t>，当含有该字段，平台将用消息类型</w:t>
            </w:r>
            <w:r>
              <w:rPr>
                <w:rStyle w:val="ac"/>
                <w:rFonts w:hint="eastAsia"/>
              </w:rPr>
              <w:t>9</w:t>
            </w:r>
            <w:r>
              <w:rPr>
                <w:rStyle w:val="ac"/>
                <w:rFonts w:hint="eastAsia"/>
              </w:rPr>
              <w:t>“存储确认”进行存储确认。</w:t>
            </w:r>
          </w:p>
          <w:p w:rsidR="008216D2" w:rsidRDefault="008216D2" w:rsidP="002A0A82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s_id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image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8979B6">
              <w:rPr>
                <w:rStyle w:val="ac"/>
                <w:rFonts w:hint="eastAsia"/>
              </w:rPr>
              <w:t>//</w:t>
            </w:r>
            <w:r w:rsidRPr="008979B6">
              <w:rPr>
                <w:rStyle w:val="ac"/>
                <w:rFonts w:hint="eastAsia"/>
              </w:rPr>
              <w:t>创建数据流时定义的</w:t>
            </w:r>
            <w:r w:rsidRPr="008979B6">
              <w:rPr>
                <w:rStyle w:val="ac"/>
                <w:rFonts w:hint="eastAsia"/>
              </w:rPr>
              <w:t>ID</w:t>
            </w:r>
            <w:r>
              <w:rPr>
                <w:rStyle w:val="ac"/>
                <w:rFonts w:hint="eastAsia"/>
              </w:rPr>
              <w:t>，（必填）</w:t>
            </w:r>
          </w:p>
          <w:p w:rsidR="008216D2" w:rsidRDefault="008216D2" w:rsidP="002A0A82">
            <w:r>
              <w:t>“</w:t>
            </w:r>
            <w:r>
              <w:rPr>
                <w:rFonts w:hint="eastAsia"/>
              </w:rPr>
              <w:t>at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2014-10-25 12:23:23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B63364">
              <w:rPr>
                <w:rStyle w:val="ac"/>
                <w:rFonts w:hint="eastAsia"/>
              </w:rPr>
              <w:t>//</w:t>
            </w:r>
            <w:r w:rsidRPr="00B63364">
              <w:rPr>
                <w:rStyle w:val="ac"/>
                <w:rFonts w:hint="eastAsia"/>
              </w:rPr>
              <w:t>时间，（可选）</w:t>
            </w:r>
          </w:p>
          <w:p w:rsidR="008216D2" w:rsidRDefault="008216D2" w:rsidP="002A0A82">
            <w:pPr>
              <w:ind w:firstLineChars="100" w:firstLine="210"/>
            </w:pPr>
            <w:r>
              <w:t>”</w:t>
            </w:r>
            <w:r>
              <w:rPr>
                <w:rFonts w:hint="eastAsia"/>
              </w:rPr>
              <w:t>desc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字符串或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对象</w:t>
            </w:r>
            <w:r w:rsidRPr="008979B6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对该数据的</w:t>
            </w:r>
            <w:r w:rsidRPr="008979B6">
              <w:rPr>
                <w:rStyle w:val="ac"/>
                <w:rFonts w:hint="eastAsia"/>
              </w:rPr>
              <w:t>描述</w:t>
            </w:r>
            <w:r>
              <w:rPr>
                <w:rStyle w:val="ac"/>
                <w:rFonts w:hint="eastAsia"/>
              </w:rPr>
              <w:t>（可选）</w:t>
            </w:r>
          </w:p>
          <w:p w:rsidR="008216D2" w:rsidRPr="00E823F6" w:rsidRDefault="008216D2" w:rsidP="002A0A82"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/>
        </w:tc>
        <w:tc>
          <w:tcPr>
            <w:tcW w:w="5243" w:type="dxa"/>
            <w:vMerge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…</w:t>
            </w:r>
          </w:p>
        </w:tc>
        <w:tc>
          <w:tcPr>
            <w:tcW w:w="5243" w:type="dxa"/>
            <w:vMerge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</w:t>
            </w:r>
            <w:r w:rsidR="00271BEE">
              <w:rPr>
                <w:rFonts w:hint="eastAsia"/>
              </w:rPr>
              <w:t xml:space="preserve"> 100</w:t>
            </w:r>
          </w:p>
        </w:tc>
        <w:tc>
          <w:tcPr>
            <w:tcW w:w="5243" w:type="dxa"/>
            <w:vMerge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1</w:t>
            </w:r>
          </w:p>
        </w:tc>
        <w:tc>
          <w:tcPr>
            <w:tcW w:w="5243" w:type="dxa"/>
            <w:shd w:val="clear" w:color="auto" w:fill="CCFFCC"/>
          </w:tcPr>
          <w:p w:rsidR="009E6B37" w:rsidRDefault="009E6B37" w:rsidP="00C00796">
            <w:r w:rsidRPr="008665A4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指示后面</w:t>
            </w:r>
            <w:r w:rsidRPr="008665A4">
              <w:rPr>
                <w:rStyle w:val="ac"/>
                <w:rFonts w:hint="eastAsia"/>
              </w:rPr>
              <w:t>二进制</w:t>
            </w:r>
            <w:r w:rsidR="008B1DAC">
              <w:rPr>
                <w:rStyle w:val="ac"/>
                <w:rFonts w:hint="eastAsia"/>
              </w:rPr>
              <w:t>数据</w:t>
            </w:r>
            <w:r w:rsidRPr="008665A4">
              <w:rPr>
                <w:rStyle w:val="ac"/>
                <w:rFonts w:hint="eastAsia"/>
              </w:rPr>
              <w:t>长度</w:t>
            </w:r>
          </w:p>
          <w:p w:rsidR="008216D2" w:rsidRDefault="006535E3" w:rsidP="00C00796">
            <w:r>
              <w:rPr>
                <w:rFonts w:hint="eastAsia"/>
              </w:rPr>
              <w:t>固定四字节</w:t>
            </w:r>
            <w:r w:rsidR="008216D2">
              <w:rPr>
                <w:rFonts w:hint="eastAsia"/>
              </w:rPr>
              <w:t>长度</w:t>
            </w:r>
            <w:r w:rsidR="005A7C30">
              <w:rPr>
                <w:rFonts w:hint="eastAsia"/>
              </w:rPr>
              <w:t>-</w:t>
            </w:r>
            <w:r w:rsidR="00BB2D87">
              <w:rPr>
                <w:rFonts w:hint="eastAsia"/>
              </w:rPr>
              <w:t>第</w:t>
            </w:r>
            <w:r w:rsidR="009E3D86">
              <w:rPr>
                <w:rFonts w:hint="eastAsia"/>
              </w:rPr>
              <w:t>1</w:t>
            </w:r>
            <w:r w:rsidR="008216D2">
              <w:rPr>
                <w:rFonts w:hint="eastAsia"/>
              </w:rPr>
              <w:t>字节</w:t>
            </w:r>
            <w:r w:rsidR="008216D2">
              <w:rPr>
                <w:rFonts w:hint="eastAsia"/>
              </w:rPr>
              <w:t>(</w:t>
            </w:r>
            <w:r w:rsidR="008216D2">
              <w:rPr>
                <w:rFonts w:hint="eastAsia"/>
              </w:rPr>
              <w:t>最高</w:t>
            </w:r>
            <w:r w:rsidR="008216D2">
              <w:rPr>
                <w:rFonts w:hint="eastAsia"/>
              </w:rPr>
              <w:t>)</w:t>
            </w:r>
            <w:r w:rsidR="008216D2">
              <w:rPr>
                <w:rFonts w:hint="eastAsia"/>
              </w:rPr>
              <w:t>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2</w:t>
            </w:r>
          </w:p>
        </w:tc>
        <w:tc>
          <w:tcPr>
            <w:tcW w:w="5243" w:type="dxa"/>
            <w:shd w:val="clear" w:color="auto" w:fill="CCFFCC"/>
          </w:tcPr>
          <w:p w:rsidR="008216D2" w:rsidRDefault="009E3D86" w:rsidP="009E6B37">
            <w:r>
              <w:rPr>
                <w:rFonts w:hint="eastAsia"/>
              </w:rPr>
              <w:t>固定四字节长度</w:t>
            </w:r>
            <w:r w:rsidR="005A7C30">
              <w:rPr>
                <w:rFonts w:hint="eastAsia"/>
              </w:rPr>
              <w:t>-</w:t>
            </w:r>
            <w:r w:rsidR="00BB2D87">
              <w:rPr>
                <w:rFonts w:hint="eastAsia"/>
              </w:rPr>
              <w:t>第</w:t>
            </w:r>
            <w:r w:rsidR="008216D2">
              <w:rPr>
                <w:rFonts w:hint="eastAsia"/>
              </w:rPr>
              <w:t>2</w:t>
            </w:r>
            <w:r w:rsidR="008216D2">
              <w:rPr>
                <w:rFonts w:hint="eastAsia"/>
              </w:rPr>
              <w:t>字节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 xml:space="preserve">yte </w:t>
            </w:r>
            <w:r w:rsidR="00271BEE">
              <w:rPr>
                <w:rFonts w:hint="eastAsia"/>
              </w:rPr>
              <w:t>103</w:t>
            </w:r>
          </w:p>
        </w:tc>
        <w:tc>
          <w:tcPr>
            <w:tcW w:w="5243" w:type="dxa"/>
            <w:shd w:val="clear" w:color="auto" w:fill="CCFFCC"/>
          </w:tcPr>
          <w:p w:rsidR="008216D2" w:rsidRDefault="009E3D86" w:rsidP="002A0A82">
            <w:r>
              <w:rPr>
                <w:rFonts w:hint="eastAsia"/>
              </w:rPr>
              <w:t>固定四字节长度</w:t>
            </w:r>
            <w:r w:rsidR="005A7C30">
              <w:rPr>
                <w:rFonts w:hint="eastAsia"/>
              </w:rPr>
              <w:t>-</w:t>
            </w:r>
            <w:r w:rsidR="00BB2D87">
              <w:rPr>
                <w:rFonts w:hint="eastAsia"/>
              </w:rPr>
              <w:t>第</w:t>
            </w:r>
            <w:r w:rsidR="008216D2">
              <w:rPr>
                <w:rFonts w:hint="eastAsia"/>
              </w:rPr>
              <w:t>3</w:t>
            </w:r>
            <w:r w:rsidR="008216D2">
              <w:rPr>
                <w:rFonts w:hint="eastAsia"/>
              </w:rPr>
              <w:t>字节，值为</w:t>
            </w:r>
            <w:r w:rsidR="008216D2">
              <w:rPr>
                <w:rFonts w:hint="eastAsia"/>
              </w:rPr>
              <w:t>0x01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0</w:t>
            </w:r>
            <w:r w:rsidR="00271BEE">
              <w:rPr>
                <w:rFonts w:hint="eastAsia"/>
              </w:rPr>
              <w:t>4</w:t>
            </w:r>
          </w:p>
        </w:tc>
        <w:tc>
          <w:tcPr>
            <w:tcW w:w="5243" w:type="dxa"/>
            <w:shd w:val="clear" w:color="auto" w:fill="CCFFCC"/>
          </w:tcPr>
          <w:p w:rsidR="008216D2" w:rsidRDefault="009E3D86" w:rsidP="002A0A82">
            <w:r>
              <w:rPr>
                <w:rFonts w:hint="eastAsia"/>
              </w:rPr>
              <w:t>固定四字节长度</w:t>
            </w:r>
            <w:r w:rsidR="005A7C30">
              <w:rPr>
                <w:rFonts w:hint="eastAsia"/>
              </w:rPr>
              <w:t>-</w:t>
            </w:r>
            <w:r w:rsidR="00BB2D87">
              <w:rPr>
                <w:rFonts w:hint="eastAsia"/>
              </w:rPr>
              <w:t>第</w:t>
            </w:r>
            <w:r w:rsidR="008216D2">
              <w:rPr>
                <w:rFonts w:hint="eastAsia"/>
              </w:rPr>
              <w:t>4</w:t>
            </w:r>
            <w:r w:rsidR="008216D2">
              <w:rPr>
                <w:rFonts w:hint="eastAsia"/>
              </w:rPr>
              <w:t>字节</w:t>
            </w:r>
            <w:r w:rsidR="008216D2">
              <w:rPr>
                <w:rFonts w:hint="eastAsia"/>
              </w:rPr>
              <w:t>(</w:t>
            </w:r>
            <w:r w:rsidR="008216D2">
              <w:rPr>
                <w:rFonts w:hint="eastAsia"/>
              </w:rPr>
              <w:t>最低</w:t>
            </w:r>
            <w:r w:rsidR="008216D2">
              <w:rPr>
                <w:rFonts w:hint="eastAsia"/>
              </w:rPr>
              <w:t>)</w:t>
            </w:r>
            <w:r w:rsidR="008216D2">
              <w:rPr>
                <w:rFonts w:hint="eastAsia"/>
              </w:rPr>
              <w:t>，值为</w:t>
            </w:r>
            <w:r w:rsidR="008216D2">
              <w:rPr>
                <w:rFonts w:hint="eastAsia"/>
              </w:rPr>
              <w:t>0x00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10</w:t>
            </w:r>
            <w:r w:rsidR="00271BEE">
              <w:rPr>
                <w:rFonts w:hint="eastAsia"/>
              </w:rPr>
              <w:t>5</w:t>
            </w:r>
          </w:p>
        </w:tc>
        <w:tc>
          <w:tcPr>
            <w:tcW w:w="5243" w:type="dxa"/>
            <w:vMerge w:val="restart"/>
            <w:shd w:val="clear" w:color="auto" w:fill="CCFFCC"/>
          </w:tcPr>
          <w:p w:rsidR="008216D2" w:rsidRPr="00ED6799" w:rsidRDefault="008216D2" w:rsidP="002A0A82">
            <w:pPr>
              <w:rPr>
                <w:rStyle w:val="ac"/>
              </w:rPr>
            </w:pPr>
            <w:r w:rsidRPr="00ED6799">
              <w:rPr>
                <w:rStyle w:val="ac"/>
                <w:rFonts w:hint="eastAsia"/>
              </w:rPr>
              <w:t>//</w:t>
            </w:r>
            <w:r w:rsidRPr="00ED6799">
              <w:rPr>
                <w:rStyle w:val="ac"/>
                <w:rFonts w:hint="eastAsia"/>
              </w:rPr>
              <w:t>该域目前最大支持</w:t>
            </w:r>
            <w:r>
              <w:rPr>
                <w:rStyle w:val="ac"/>
                <w:rFonts w:hint="eastAsia"/>
              </w:rPr>
              <w:t>3</w:t>
            </w:r>
            <w:r w:rsidRPr="00ED6799">
              <w:rPr>
                <w:rStyle w:val="ac"/>
                <w:rFonts w:hint="eastAsia"/>
              </w:rPr>
              <w:t>M</w:t>
            </w:r>
          </w:p>
          <w:p w:rsidR="008216D2" w:rsidRDefault="00FB1C1D" w:rsidP="00E5689D">
            <w:r>
              <w:rPr>
                <w:rFonts w:hint="eastAsia"/>
              </w:rPr>
              <w:t>本例中的</w:t>
            </w:r>
            <w:r w:rsidR="00E5689D">
              <w:rPr>
                <w:rFonts w:hint="eastAsia"/>
              </w:rPr>
              <w:t>该域</w:t>
            </w:r>
            <w:r w:rsidR="008216D2">
              <w:rPr>
                <w:rFonts w:hint="eastAsia"/>
              </w:rPr>
              <w:t>256</w:t>
            </w:r>
            <w:r w:rsidR="008216D2">
              <w:rPr>
                <w:rFonts w:hint="eastAsia"/>
              </w:rPr>
              <w:t>字节数据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pPr>
              <w:jc w:val="center"/>
            </w:pPr>
            <w:r>
              <w:t>…</w:t>
            </w:r>
          </w:p>
        </w:tc>
        <w:tc>
          <w:tcPr>
            <w:tcW w:w="5243" w:type="dxa"/>
            <w:vMerge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3</w:t>
            </w:r>
            <w:r w:rsidR="00271BEE">
              <w:rPr>
                <w:rFonts w:hint="eastAsia"/>
              </w:rPr>
              <w:t>60</w:t>
            </w:r>
          </w:p>
        </w:tc>
        <w:tc>
          <w:tcPr>
            <w:tcW w:w="5243" w:type="dxa"/>
            <w:vMerge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3</w:t>
            </w:r>
            <w:r w:rsidR="00271BEE">
              <w:rPr>
                <w:rFonts w:hint="eastAsia"/>
              </w:rPr>
              <w:t>61</w:t>
            </w:r>
          </w:p>
        </w:tc>
        <w:tc>
          <w:tcPr>
            <w:tcW w:w="5243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数据点类型：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…</w:t>
            </w:r>
          </w:p>
        </w:tc>
        <w:tc>
          <w:tcPr>
            <w:tcW w:w="5243" w:type="dxa"/>
            <w:shd w:val="clear" w:color="auto" w:fill="FFFF00"/>
          </w:tcPr>
          <w:p w:rsidR="008216D2" w:rsidRDefault="008216D2" w:rsidP="002A0A82">
            <w:r>
              <w:t>…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CCFFCC"/>
          </w:tcPr>
          <w:p w:rsidR="008216D2" w:rsidRDefault="008216D2" w:rsidP="002A0A82">
            <w:r>
              <w:t>B</w:t>
            </w:r>
            <w:r>
              <w:rPr>
                <w:rFonts w:hint="eastAsia"/>
              </w:rPr>
              <w:t>yte n</w:t>
            </w:r>
          </w:p>
        </w:tc>
        <w:tc>
          <w:tcPr>
            <w:tcW w:w="5243" w:type="dxa"/>
            <w:shd w:val="clear" w:color="auto" w:fill="CCFFCC"/>
          </w:tcPr>
          <w:p w:rsidR="008216D2" w:rsidRDefault="008216D2" w:rsidP="002A0A82">
            <w:r>
              <w:rPr>
                <w:rFonts w:hint="eastAsia"/>
              </w:rPr>
              <w:t>数据点类型：</w:t>
            </w:r>
            <w:r>
              <w:rPr>
                <w:rFonts w:hint="eastAsia"/>
              </w:rPr>
              <w:t>2</w:t>
            </w:r>
          </w:p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  <w:tc>
          <w:tcPr>
            <w:tcW w:w="386" w:type="dxa"/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>
            <w:r>
              <w:t>…</w:t>
            </w:r>
          </w:p>
        </w:tc>
        <w:tc>
          <w:tcPr>
            <w:tcW w:w="5243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>
            <w:r>
              <w:t>…</w:t>
            </w:r>
          </w:p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  <w:tc>
          <w:tcPr>
            <w:tcW w:w="386" w:type="dxa"/>
            <w:tcBorders>
              <w:bottom w:val="single" w:sz="4" w:space="0" w:color="000000"/>
            </w:tcBorders>
            <w:shd w:val="clear" w:color="auto" w:fill="CCFFCC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lastRenderedPageBreak/>
              <w:t>B</w:t>
            </w:r>
            <w:r>
              <w:rPr>
                <w:rFonts w:hint="eastAsia"/>
              </w:rPr>
              <w:t>yte</w:t>
            </w:r>
            <w:r w:rsidR="00271BEE">
              <w:rPr>
                <w:rFonts w:hint="eastAsia"/>
              </w:rPr>
              <w:t xml:space="preserve"> m</w:t>
            </w:r>
          </w:p>
        </w:tc>
        <w:tc>
          <w:tcPr>
            <w:tcW w:w="5243" w:type="dxa"/>
            <w:shd w:val="clear" w:color="auto" w:fill="FFFF00"/>
          </w:tcPr>
          <w:p w:rsidR="008216D2" w:rsidRDefault="008216D2" w:rsidP="002A0A82">
            <w:r>
              <w:rPr>
                <w:rFonts w:hint="eastAsia"/>
              </w:rPr>
              <w:t>数据点类型：</w:t>
            </w:r>
            <w:r>
              <w:rPr>
                <w:rFonts w:hint="eastAsia"/>
              </w:rPr>
              <w:t>1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8216D2" w:rsidTr="002A0A82">
        <w:tc>
          <w:tcPr>
            <w:tcW w:w="1345" w:type="dxa"/>
            <w:shd w:val="clear" w:color="auto" w:fill="FFFF00"/>
          </w:tcPr>
          <w:p w:rsidR="008216D2" w:rsidRDefault="008216D2" w:rsidP="002A0A82">
            <w:r>
              <w:t>…</w:t>
            </w:r>
          </w:p>
        </w:tc>
        <w:tc>
          <w:tcPr>
            <w:tcW w:w="5243" w:type="dxa"/>
            <w:shd w:val="clear" w:color="auto" w:fill="FFFF00"/>
          </w:tcPr>
          <w:p w:rsidR="008216D2" w:rsidRDefault="008216D2" w:rsidP="002A0A82">
            <w:r>
              <w:t>…</w:t>
            </w:r>
          </w:p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  <w:tc>
          <w:tcPr>
            <w:tcW w:w="386" w:type="dxa"/>
            <w:shd w:val="clear" w:color="auto" w:fill="FFFF00"/>
          </w:tcPr>
          <w:p w:rsidR="008216D2" w:rsidRDefault="008216D2" w:rsidP="002A0A82"/>
        </w:tc>
      </w:tr>
      <w:tr w:rsidR="009A09B7" w:rsidTr="002A0A82">
        <w:tc>
          <w:tcPr>
            <w:tcW w:w="1345" w:type="dxa"/>
            <w:shd w:val="clear" w:color="auto" w:fill="FFFF00"/>
          </w:tcPr>
          <w:p w:rsidR="009A09B7" w:rsidRDefault="009A09B7" w:rsidP="00D0004C">
            <w:r>
              <w:t>B</w:t>
            </w:r>
            <w:r>
              <w:rPr>
                <w:rFonts w:hint="eastAsia"/>
              </w:rPr>
              <w:t xml:space="preserve">yte </w:t>
            </w:r>
            <w:r w:rsidR="002A0A82">
              <w:rPr>
                <w:rFonts w:hint="eastAsia"/>
              </w:rPr>
              <w:t>166</w:t>
            </w:r>
            <w:r>
              <w:rPr>
                <w:rFonts w:hint="eastAsia"/>
              </w:rPr>
              <w:t>6</w:t>
            </w:r>
            <w:r w:rsidR="00D0004C">
              <w:rPr>
                <w:rFonts w:hint="eastAsia"/>
              </w:rPr>
              <w:t>8</w:t>
            </w:r>
          </w:p>
        </w:tc>
        <w:tc>
          <w:tcPr>
            <w:tcW w:w="5243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  <w:tc>
          <w:tcPr>
            <w:tcW w:w="386" w:type="dxa"/>
            <w:shd w:val="clear" w:color="auto" w:fill="FFFF00"/>
          </w:tcPr>
          <w:p w:rsidR="009A09B7" w:rsidRDefault="009A09B7" w:rsidP="002A0A82"/>
        </w:tc>
      </w:tr>
    </w:tbl>
    <w:p w:rsidR="00A5720E" w:rsidRDefault="00A5720E" w:rsidP="00574B77"/>
    <w:p w:rsidR="00A5720E" w:rsidRDefault="00A5720E" w:rsidP="008667D4">
      <w:pPr>
        <w:pStyle w:val="2"/>
        <w:numPr>
          <w:ilvl w:val="1"/>
          <w:numId w:val="4"/>
        </w:numPr>
      </w:pPr>
      <w:bookmarkStart w:id="23" w:name="_Toc415235098"/>
      <w:r>
        <w:rPr>
          <w:rFonts w:hint="eastAsia"/>
        </w:rPr>
        <w:t>存储</w:t>
      </w:r>
      <w:r w:rsidR="00441052">
        <w:rPr>
          <w:rFonts w:hint="eastAsia"/>
        </w:rPr>
        <w:t>确认</w:t>
      </w:r>
      <w:bookmarkEnd w:id="23"/>
    </w:p>
    <w:p w:rsidR="00146BF1" w:rsidRDefault="00146BF1" w:rsidP="004E19C9">
      <w:pPr>
        <w:ind w:firstLineChars="200" w:firstLine="420"/>
      </w:pPr>
      <w:r>
        <w:rPr>
          <w:rFonts w:hint="eastAsia"/>
        </w:rPr>
        <w:t>当</w:t>
      </w:r>
      <w:r w:rsidR="002B6C80">
        <w:rPr>
          <w:rFonts w:hint="eastAsia"/>
        </w:rPr>
        <w:t>消息</w:t>
      </w:r>
      <w:r w:rsidR="00337877">
        <w:rPr>
          <w:rFonts w:hint="eastAsia"/>
        </w:rPr>
        <w:t>类型</w:t>
      </w:r>
      <w:r>
        <w:rPr>
          <w:rFonts w:hint="eastAsia"/>
        </w:rPr>
        <w:t>8</w:t>
      </w:r>
      <w:r>
        <w:rPr>
          <w:rFonts w:hint="eastAsia"/>
        </w:rPr>
        <w:t>中含有</w:t>
      </w:r>
      <w:r>
        <w:rPr>
          <w:rFonts w:hint="eastAsia"/>
        </w:rPr>
        <w:t>token</w:t>
      </w:r>
      <w:r>
        <w:rPr>
          <w:rFonts w:hint="eastAsia"/>
        </w:rPr>
        <w:t>时，平台下发该</w:t>
      </w:r>
      <w:r w:rsidR="002B6C80">
        <w:rPr>
          <w:rFonts w:hint="eastAsia"/>
        </w:rPr>
        <w:t>消息</w:t>
      </w:r>
      <w:r>
        <w:rPr>
          <w:rFonts w:hint="eastAsia"/>
        </w:rPr>
        <w:t>，用作存储</w:t>
      </w:r>
      <w:r w:rsidR="00650E36">
        <w:rPr>
          <w:rFonts w:hint="eastAsia"/>
        </w:rPr>
        <w:t>消息的</w:t>
      </w:r>
      <w:r>
        <w:rPr>
          <w:rFonts w:hint="eastAsia"/>
        </w:rPr>
        <w:t>确认。</w:t>
      </w:r>
    </w:p>
    <w:p w:rsidR="004E19C9" w:rsidRDefault="002B6C80" w:rsidP="004E19C9">
      <w:pPr>
        <w:ind w:firstLineChars="200" w:firstLine="420"/>
      </w:pPr>
      <w:r>
        <w:rPr>
          <w:rFonts w:hint="eastAsia"/>
        </w:rPr>
        <w:t>该消息</w:t>
      </w:r>
      <w:r w:rsidR="004E19C9">
        <w:rPr>
          <w:rFonts w:hint="eastAsia"/>
        </w:rPr>
        <w:t>包含：消息头，</w:t>
      </w:r>
      <w:r w:rsidR="003D150E">
        <w:rPr>
          <w:rFonts w:hint="eastAsia"/>
        </w:rPr>
        <w:t>1</w:t>
      </w:r>
      <w:r w:rsidR="004E19C9">
        <w:rPr>
          <w:rFonts w:hint="eastAsia"/>
        </w:rPr>
        <w:t>个必选项和可能的消息体。其中，选项包括一个字节的标志；消息体根据标志位，可能携带</w:t>
      </w:r>
      <w:r w:rsidR="003D150E">
        <w:rPr>
          <w:rFonts w:hint="eastAsia"/>
        </w:rPr>
        <w:t>返回描述</w:t>
      </w:r>
      <w:r w:rsidR="004E19C9">
        <w:rPr>
          <w:rFonts w:hint="eastAsia"/>
        </w:rPr>
        <w:t>。</w:t>
      </w:r>
    </w:p>
    <w:p w:rsidR="004E19C9" w:rsidRDefault="004E19C9" w:rsidP="004E19C9">
      <w:pPr>
        <w:ind w:firstLineChars="200" w:firstLine="420"/>
      </w:pPr>
      <w:r>
        <w:rPr>
          <w:rFonts w:hint="eastAsia"/>
        </w:rPr>
        <w:t>举例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4E19C9" w:rsidTr="009B3E71">
        <w:tc>
          <w:tcPr>
            <w:tcW w:w="959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4E19C9" w:rsidRDefault="004E19C9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4E19C9" w:rsidTr="009B3E71">
        <w:tc>
          <w:tcPr>
            <w:tcW w:w="9006" w:type="dxa"/>
            <w:gridSpan w:val="10"/>
          </w:tcPr>
          <w:p w:rsidR="004E19C9" w:rsidRDefault="004E19C9" w:rsidP="009B3E71">
            <w:r>
              <w:rPr>
                <w:rFonts w:hint="eastAsia"/>
              </w:rPr>
              <w:t>消息头</w:t>
            </w:r>
          </w:p>
        </w:tc>
      </w:tr>
      <w:tr w:rsidR="004E19C9" w:rsidTr="009B3E71">
        <w:tc>
          <w:tcPr>
            <w:tcW w:w="959" w:type="dxa"/>
          </w:tcPr>
          <w:p w:rsidR="004E19C9" w:rsidRDefault="004E19C9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4E19C9" w:rsidRDefault="004E19C9" w:rsidP="009B3E71">
            <w:r>
              <w:rPr>
                <w:rFonts w:hint="eastAsia"/>
              </w:rPr>
              <w:t>第一字节：</w:t>
            </w:r>
          </w:p>
          <w:p w:rsidR="004E19C9" w:rsidRDefault="004E19C9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</w:t>
            </w:r>
            <w:r w:rsidRPr="00A25CA0">
              <w:rPr>
                <w:rFonts w:hint="eastAsia"/>
                <w:b/>
              </w:rPr>
              <w:t>值为</w:t>
            </w:r>
            <w:r w:rsidR="00B71577">
              <w:rPr>
                <w:rFonts w:hint="eastAsia"/>
                <w:b/>
              </w:rPr>
              <w:t>9</w:t>
            </w:r>
            <w:r>
              <w:rPr>
                <w:rFonts w:hint="eastAsia"/>
              </w:rPr>
              <w:t>；</w:t>
            </w:r>
          </w:p>
          <w:p w:rsidR="004E19C9" w:rsidRDefault="004E19C9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4E19C9" w:rsidRDefault="00B7157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B71577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B71577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</w:tr>
      <w:tr w:rsidR="004E19C9" w:rsidTr="009B3E71">
        <w:tc>
          <w:tcPr>
            <w:tcW w:w="959" w:type="dxa"/>
          </w:tcPr>
          <w:p w:rsidR="004E19C9" w:rsidRDefault="004E19C9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4E19C9" w:rsidRDefault="004E19C9" w:rsidP="009B3E71">
            <w:r>
              <w:rPr>
                <w:rFonts w:hint="eastAsia"/>
              </w:rPr>
              <w:t>第二字节：</w:t>
            </w:r>
          </w:p>
          <w:p w:rsidR="004E19C9" w:rsidRDefault="004E19C9" w:rsidP="00644411">
            <w:r>
              <w:rPr>
                <w:rFonts w:hint="eastAsia"/>
              </w:rPr>
              <w:t>消息剩余字节长度，值为</w:t>
            </w:r>
            <w:r w:rsidR="00B4179E">
              <w:rPr>
                <w:rFonts w:hint="eastAsia"/>
              </w:rPr>
              <w:t>3</w:t>
            </w:r>
            <w:r w:rsidR="00644411">
              <w:rPr>
                <w:rFonts w:hint="eastAsia"/>
              </w:rPr>
              <w:t>5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B4179E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B4179E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</w:tr>
      <w:tr w:rsidR="004E19C9" w:rsidTr="009B3E71">
        <w:tc>
          <w:tcPr>
            <w:tcW w:w="9006" w:type="dxa"/>
            <w:gridSpan w:val="10"/>
          </w:tcPr>
          <w:p w:rsidR="004E19C9" w:rsidRDefault="004E19C9" w:rsidP="00A523B5">
            <w:r>
              <w:rPr>
                <w:rFonts w:hint="eastAsia"/>
              </w:rPr>
              <w:t>选项：标志</w:t>
            </w:r>
          </w:p>
        </w:tc>
      </w:tr>
      <w:tr w:rsidR="004E19C9" w:rsidTr="009B3E71">
        <w:tc>
          <w:tcPr>
            <w:tcW w:w="959" w:type="dxa"/>
          </w:tcPr>
          <w:p w:rsidR="004E19C9" w:rsidRDefault="004E19C9" w:rsidP="009B3E71">
            <w:r>
              <w:t>B</w:t>
            </w:r>
            <w:r>
              <w:rPr>
                <w:rFonts w:hint="eastAsia"/>
              </w:rPr>
              <w:t>yte 3</w:t>
            </w:r>
          </w:p>
        </w:tc>
        <w:tc>
          <w:tcPr>
            <w:tcW w:w="4959" w:type="dxa"/>
          </w:tcPr>
          <w:p w:rsidR="007B3C20" w:rsidRDefault="007B3C20" w:rsidP="009B3E71">
            <w:r>
              <w:rPr>
                <w:rFonts w:hint="eastAsia"/>
              </w:rPr>
              <w:t>B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7</w:t>
            </w:r>
            <w:r>
              <w:rPr>
                <w:rFonts w:hint="eastAsia"/>
              </w:rPr>
              <w:t>）：</w:t>
            </w:r>
            <w:r w:rsidR="000B0860">
              <w:rPr>
                <w:rFonts w:hint="eastAsia"/>
              </w:rPr>
              <w:t>指示后面有</w:t>
            </w:r>
            <w:r w:rsidR="00E318FC">
              <w:rPr>
                <w:rFonts w:hint="eastAsia"/>
              </w:rPr>
              <w:t>响应描述（</w:t>
            </w:r>
            <w:r w:rsidR="00E318FC">
              <w:rPr>
                <w:rFonts w:hint="eastAsia"/>
              </w:rPr>
              <w:t>json</w:t>
            </w:r>
            <w:r w:rsidR="00E318FC">
              <w:rPr>
                <w:rFonts w:hint="eastAsia"/>
              </w:rPr>
              <w:t>）</w:t>
            </w:r>
          </w:p>
          <w:p w:rsidR="004E19C9" w:rsidRDefault="004E19C9" w:rsidP="007B3C20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 w:rsidR="007B3C20">
              <w:rPr>
                <w:rFonts w:hint="eastAsia"/>
              </w:rPr>
              <w:t>6</w:t>
            </w:r>
            <w:r>
              <w:rPr>
                <w:rFonts w:hint="eastAsia"/>
              </w:rPr>
              <w:t>-</w:t>
            </w:r>
            <w:r w:rsidR="007B3C20">
              <w:rPr>
                <w:rFonts w:hint="eastAsia"/>
              </w:rPr>
              <w:t>0</w:t>
            </w:r>
            <w:r>
              <w:rPr>
                <w:rFonts w:hint="eastAsia"/>
              </w:rPr>
              <w:t>）：系统保留位</w:t>
            </w:r>
          </w:p>
        </w:tc>
        <w:tc>
          <w:tcPr>
            <w:tcW w:w="386" w:type="dxa"/>
          </w:tcPr>
          <w:p w:rsidR="004E19C9" w:rsidRDefault="007B3C20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4E19C9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4E19C9" w:rsidRDefault="009447EE" w:rsidP="009B3E71">
            <w:r>
              <w:rPr>
                <w:rFonts w:hint="eastAsia"/>
              </w:rPr>
              <w:t>0</w:t>
            </w:r>
          </w:p>
        </w:tc>
      </w:tr>
      <w:tr w:rsidR="000B0860" w:rsidTr="00A818E1">
        <w:tc>
          <w:tcPr>
            <w:tcW w:w="9006" w:type="dxa"/>
            <w:gridSpan w:val="10"/>
            <w:tcBorders>
              <w:bottom w:val="single" w:sz="4" w:space="0" w:color="000000"/>
            </w:tcBorders>
          </w:tcPr>
          <w:p w:rsidR="000B0860" w:rsidRDefault="000B0860" w:rsidP="009B3E71">
            <w:r>
              <w:rPr>
                <w:rFonts w:hint="eastAsia"/>
              </w:rPr>
              <w:t>消息体：返回描述</w:t>
            </w:r>
            <w:r w:rsidR="00644411">
              <w:rPr>
                <w:rFonts w:hint="eastAsia"/>
              </w:rPr>
              <w:t>（字符串格式）</w:t>
            </w:r>
          </w:p>
        </w:tc>
      </w:tr>
      <w:tr w:rsidR="000B0860" w:rsidTr="00A818E1">
        <w:tc>
          <w:tcPr>
            <w:tcW w:w="959" w:type="dxa"/>
            <w:shd w:val="clear" w:color="auto" w:fill="FABF8F" w:themeFill="accent6" w:themeFillTint="99"/>
          </w:tcPr>
          <w:p w:rsidR="000B0860" w:rsidRDefault="000B0860" w:rsidP="00DA300D">
            <w:r>
              <w:t>B</w:t>
            </w:r>
            <w:r>
              <w:rPr>
                <w:rFonts w:hint="eastAsia"/>
              </w:rPr>
              <w:t xml:space="preserve">yte </w:t>
            </w:r>
            <w:r w:rsidR="00DA300D">
              <w:rPr>
                <w:rFonts w:hint="eastAsia"/>
              </w:rPr>
              <w:t>4</w:t>
            </w:r>
          </w:p>
        </w:tc>
        <w:tc>
          <w:tcPr>
            <w:tcW w:w="4959" w:type="dxa"/>
            <w:shd w:val="clear" w:color="auto" w:fill="FABF8F" w:themeFill="accent6" w:themeFillTint="99"/>
          </w:tcPr>
          <w:p w:rsidR="000B0860" w:rsidRDefault="000B0860" w:rsidP="007C3256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 w:rsidR="007C3256">
              <w:rPr>
                <w:rFonts w:hint="eastAsia"/>
              </w:rPr>
              <w:t>高位</w:t>
            </w:r>
            <w:r>
              <w:rPr>
                <w:rFonts w:hint="eastAsia"/>
              </w:rPr>
              <w:t>，值为</w:t>
            </w:r>
            <w:r>
              <w:rPr>
                <w:rFonts w:hint="eastAsia"/>
              </w:rPr>
              <w:t>0x00</w:t>
            </w:r>
            <w:r w:rsidR="0082216F">
              <w:rPr>
                <w:rFonts w:hint="eastAsia"/>
              </w:rPr>
              <w:t>（指示</w:t>
            </w:r>
            <w:r w:rsidR="0082216F">
              <w:rPr>
                <w:rFonts w:hint="eastAsia"/>
              </w:rPr>
              <w:t>json</w:t>
            </w:r>
            <w:r w:rsidR="0082216F">
              <w:rPr>
                <w:rFonts w:hint="eastAsia"/>
              </w:rPr>
              <w:t>长度）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</w:tr>
      <w:tr w:rsidR="000B0860" w:rsidTr="00A818E1">
        <w:tc>
          <w:tcPr>
            <w:tcW w:w="959" w:type="dxa"/>
            <w:shd w:val="clear" w:color="auto" w:fill="FABF8F" w:themeFill="accent6" w:themeFillTint="99"/>
          </w:tcPr>
          <w:p w:rsidR="000B0860" w:rsidRDefault="000B0860" w:rsidP="00DA300D">
            <w:r>
              <w:t>B</w:t>
            </w:r>
            <w:r>
              <w:rPr>
                <w:rFonts w:hint="eastAsia"/>
              </w:rPr>
              <w:t xml:space="preserve">yte </w:t>
            </w:r>
            <w:r w:rsidR="00DA300D">
              <w:rPr>
                <w:rFonts w:hint="eastAsia"/>
              </w:rPr>
              <w:t>5</w:t>
            </w:r>
          </w:p>
        </w:tc>
        <w:tc>
          <w:tcPr>
            <w:tcW w:w="4959" w:type="dxa"/>
            <w:shd w:val="clear" w:color="auto" w:fill="FABF8F" w:themeFill="accent6" w:themeFillTint="99"/>
          </w:tcPr>
          <w:p w:rsidR="000B0860" w:rsidRDefault="000B0860" w:rsidP="0082216F">
            <w:r>
              <w:rPr>
                <w:rFonts w:hint="eastAsia"/>
              </w:rPr>
              <w:t>固定两字节长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低位，值为</w:t>
            </w:r>
            <w:r>
              <w:rPr>
                <w:rFonts w:hint="eastAsia"/>
              </w:rPr>
              <w:t>0x</w:t>
            </w:r>
            <w:r w:rsidR="00644411">
              <w:rPr>
                <w:rFonts w:hint="eastAsia"/>
              </w:rPr>
              <w:t>2</w:t>
            </w:r>
            <w:r>
              <w:rPr>
                <w:rFonts w:hint="eastAsia"/>
              </w:rPr>
              <w:t>0</w:t>
            </w:r>
            <w:r w:rsidR="0082216F">
              <w:rPr>
                <w:rFonts w:hint="eastAsia"/>
              </w:rPr>
              <w:t>（指示</w:t>
            </w:r>
            <w:r w:rsidR="0082216F">
              <w:rPr>
                <w:rFonts w:hint="eastAsia"/>
              </w:rPr>
              <w:t>json</w:t>
            </w:r>
            <w:r w:rsidR="0082216F">
              <w:rPr>
                <w:rFonts w:hint="eastAsia"/>
              </w:rPr>
              <w:t>长度）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</w:tr>
      <w:tr w:rsidR="000B0860" w:rsidTr="00A818E1">
        <w:tc>
          <w:tcPr>
            <w:tcW w:w="959" w:type="dxa"/>
            <w:shd w:val="clear" w:color="auto" w:fill="FABF8F" w:themeFill="accent6" w:themeFillTint="99"/>
          </w:tcPr>
          <w:p w:rsidR="000B0860" w:rsidRDefault="000B0860" w:rsidP="00DA300D">
            <w:r>
              <w:t>B</w:t>
            </w:r>
            <w:r>
              <w:rPr>
                <w:rFonts w:hint="eastAsia"/>
              </w:rPr>
              <w:t xml:space="preserve">yte </w:t>
            </w:r>
            <w:r w:rsidR="00DA300D">
              <w:rPr>
                <w:rFonts w:hint="eastAsia"/>
              </w:rPr>
              <w:t>6</w:t>
            </w:r>
          </w:p>
        </w:tc>
        <w:tc>
          <w:tcPr>
            <w:tcW w:w="4959" w:type="dxa"/>
            <w:vMerge w:val="restart"/>
            <w:shd w:val="clear" w:color="auto" w:fill="FABF8F" w:themeFill="accent6" w:themeFillTint="99"/>
            <w:vAlign w:val="center"/>
          </w:tcPr>
          <w:p w:rsidR="000B0860" w:rsidRDefault="000B0860" w:rsidP="000B0860">
            <w:pPr>
              <w:jc w:val="left"/>
            </w:pPr>
            <w:r>
              <w:rPr>
                <w:rFonts w:hint="eastAsia"/>
              </w:rPr>
              <w:t>{</w:t>
            </w:r>
          </w:p>
          <w:p w:rsidR="000B0860" w:rsidRDefault="000B0860" w:rsidP="000B0860">
            <w:pPr>
              <w:ind w:firstLineChars="100" w:firstLine="210"/>
              <w:jc w:val="left"/>
            </w:pPr>
            <w:r>
              <w:t>”</w:t>
            </w:r>
            <w:r>
              <w:rPr>
                <w:rFonts w:hint="eastAsia"/>
              </w:rPr>
              <w:t>errno</w:t>
            </w:r>
            <w:r>
              <w:t>”</w:t>
            </w:r>
            <w:r>
              <w:rPr>
                <w:rFonts w:hint="eastAsia"/>
              </w:rPr>
              <w:t xml:space="preserve">:0, </w:t>
            </w:r>
            <w:r w:rsidRPr="008979B6">
              <w:rPr>
                <w:rStyle w:val="ac"/>
                <w:rFonts w:hint="eastAsia"/>
              </w:rPr>
              <w:t>//</w:t>
            </w:r>
            <w:r w:rsidR="005A061D">
              <w:rPr>
                <w:rStyle w:val="ac"/>
                <w:rFonts w:hint="eastAsia"/>
              </w:rPr>
              <w:t>错误码</w:t>
            </w:r>
          </w:p>
          <w:p w:rsidR="000B0860" w:rsidRDefault="000B0860" w:rsidP="000B0860">
            <w:pPr>
              <w:ind w:firstLineChars="100" w:firstLine="210"/>
              <w:jc w:val="left"/>
            </w:pPr>
            <w:r>
              <w:t>“</w:t>
            </w:r>
            <w:r>
              <w:rPr>
                <w:rFonts w:hint="eastAsia"/>
              </w:rPr>
              <w:t>error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succ</w:t>
            </w:r>
            <w:r>
              <w:t>”</w:t>
            </w:r>
            <w:r>
              <w:rPr>
                <w:rFonts w:hint="eastAsia"/>
              </w:rPr>
              <w:t xml:space="preserve">, </w:t>
            </w:r>
            <w:r w:rsidRPr="00B63364">
              <w:rPr>
                <w:rStyle w:val="ac"/>
                <w:rFonts w:hint="eastAsia"/>
              </w:rPr>
              <w:t>//</w:t>
            </w:r>
            <w:r w:rsidR="005A061D">
              <w:rPr>
                <w:rStyle w:val="ac"/>
                <w:rFonts w:hint="eastAsia"/>
              </w:rPr>
              <w:t>错误描述</w:t>
            </w:r>
          </w:p>
          <w:p w:rsidR="000B0860" w:rsidRDefault="000B0860" w:rsidP="000B0860">
            <w:pPr>
              <w:ind w:firstLineChars="100" w:firstLine="210"/>
              <w:jc w:val="left"/>
              <w:rPr>
                <w:rStyle w:val="ac"/>
              </w:rPr>
            </w:pPr>
            <w:r>
              <w:t>”</w:t>
            </w:r>
            <w:r>
              <w:rPr>
                <w:rFonts w:hint="eastAsia"/>
              </w:rPr>
              <w:t>token</w:t>
            </w:r>
            <w:r>
              <w:t>”</w:t>
            </w:r>
            <w:r>
              <w:rPr>
                <w:rFonts w:hint="eastAsia"/>
              </w:rPr>
              <w:t>:</w:t>
            </w:r>
            <w:r>
              <w:t>”</w:t>
            </w:r>
            <w:r>
              <w:rPr>
                <w:rFonts w:hint="eastAsia"/>
              </w:rPr>
              <w:t>1234</w:t>
            </w:r>
            <w:r>
              <w:t>”</w:t>
            </w:r>
            <w:r w:rsidR="001B286C">
              <w:rPr>
                <w:rFonts w:hint="eastAsia"/>
              </w:rPr>
              <w:t>,</w:t>
            </w:r>
            <w:r w:rsidRPr="008979B6">
              <w:rPr>
                <w:rStyle w:val="ac"/>
                <w:rFonts w:hint="eastAsia"/>
              </w:rPr>
              <w:t>//</w:t>
            </w:r>
            <w:r>
              <w:rPr>
                <w:rStyle w:val="ac"/>
                <w:rFonts w:hint="eastAsia"/>
              </w:rPr>
              <w:t>消息</w:t>
            </w:r>
            <w:r>
              <w:rPr>
                <w:rStyle w:val="ac"/>
                <w:rFonts w:hint="eastAsia"/>
              </w:rPr>
              <w:t>8</w:t>
            </w:r>
            <w:r>
              <w:rPr>
                <w:rStyle w:val="ac"/>
                <w:rFonts w:hint="eastAsia"/>
              </w:rPr>
              <w:t>中传递的</w:t>
            </w:r>
            <w:r>
              <w:rPr>
                <w:rStyle w:val="ac"/>
                <w:rFonts w:hint="eastAsia"/>
              </w:rPr>
              <w:t>token</w:t>
            </w:r>
            <w:r>
              <w:rPr>
                <w:rStyle w:val="ac"/>
                <w:rFonts w:hint="eastAsia"/>
              </w:rPr>
              <w:t>值</w:t>
            </w:r>
          </w:p>
          <w:p w:rsidR="00E670FC" w:rsidRDefault="00E670FC" w:rsidP="000B0860">
            <w:pPr>
              <w:ind w:firstLineChars="100" w:firstLine="210"/>
              <w:jc w:val="left"/>
            </w:pPr>
            <w:r>
              <w:t>”</w:t>
            </w:r>
            <w:r w:rsidR="001B286C">
              <w:rPr>
                <w:rFonts w:hint="eastAsia"/>
              </w:rPr>
              <w:t>index</w:t>
            </w:r>
            <w:r>
              <w:t>”</w:t>
            </w:r>
            <w:r w:rsidR="00952F3C">
              <w:rPr>
                <w:rFonts w:hint="eastAsia"/>
              </w:rPr>
              <w:t>:</w:t>
            </w:r>
            <w:r w:rsidR="00952F3C">
              <w:t>”</w:t>
            </w:r>
            <w:r w:rsidR="00BC7BAF">
              <w:rPr>
                <w:rFonts w:hint="eastAsia"/>
              </w:rPr>
              <w:t>23F23</w:t>
            </w:r>
            <w:r w:rsidR="001F7F61">
              <w:rPr>
                <w:rFonts w:hint="eastAsia"/>
              </w:rPr>
              <w:t>-2FW</w:t>
            </w:r>
            <w:r w:rsidR="00952F3C">
              <w:t>”</w:t>
            </w:r>
            <w:r w:rsidRPr="008979B6">
              <w:rPr>
                <w:rStyle w:val="ac"/>
                <w:rFonts w:hint="eastAsia"/>
              </w:rPr>
              <w:t xml:space="preserve"> //</w:t>
            </w:r>
            <w:r>
              <w:rPr>
                <w:rStyle w:val="ac"/>
                <w:rFonts w:hint="eastAsia"/>
              </w:rPr>
              <w:t>其他附件信息，如，二进制数据索引</w:t>
            </w:r>
          </w:p>
          <w:p w:rsidR="000B0860" w:rsidRDefault="000B0860" w:rsidP="000B0860">
            <w:pPr>
              <w:jc w:val="left"/>
            </w:pPr>
            <w:r>
              <w:rPr>
                <w:rFonts w:hint="eastAsia"/>
              </w:rPr>
              <w:t>}</w:t>
            </w:r>
          </w:p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</w:tr>
      <w:tr w:rsidR="00DA300D" w:rsidTr="001D1A69">
        <w:tc>
          <w:tcPr>
            <w:tcW w:w="959" w:type="dxa"/>
            <w:vMerge w:val="restart"/>
            <w:shd w:val="clear" w:color="auto" w:fill="FABF8F" w:themeFill="accent6" w:themeFillTint="99"/>
            <w:vAlign w:val="center"/>
          </w:tcPr>
          <w:p w:rsidR="00DA300D" w:rsidRDefault="00DA300D" w:rsidP="001D1A69">
            <w:pPr>
              <w:jc w:val="center"/>
            </w:pPr>
            <w:r>
              <w:t>…</w:t>
            </w:r>
          </w:p>
          <w:p w:rsidR="00DA300D" w:rsidRDefault="00DA300D" w:rsidP="001D1A69">
            <w:pPr>
              <w:jc w:val="center"/>
            </w:pPr>
            <w:r>
              <w:t>…</w:t>
            </w:r>
          </w:p>
          <w:p w:rsidR="00DA300D" w:rsidRDefault="00DA300D" w:rsidP="001D1A69">
            <w:pPr>
              <w:jc w:val="center"/>
            </w:pPr>
            <w:r>
              <w:t>…</w:t>
            </w:r>
          </w:p>
        </w:tc>
        <w:tc>
          <w:tcPr>
            <w:tcW w:w="4959" w:type="dxa"/>
            <w:vMerge/>
            <w:shd w:val="clear" w:color="auto" w:fill="FABF8F" w:themeFill="accent6" w:themeFillTint="99"/>
            <w:vAlign w:val="center"/>
          </w:tcPr>
          <w:p w:rsidR="00DA300D" w:rsidRDefault="00DA300D" w:rsidP="000B0860">
            <w:pPr>
              <w:jc w:val="left"/>
            </w:pPr>
          </w:p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DA300D" w:rsidTr="00A818E1">
        <w:tc>
          <w:tcPr>
            <w:tcW w:w="959" w:type="dxa"/>
            <w:vMerge/>
            <w:shd w:val="clear" w:color="auto" w:fill="FABF8F" w:themeFill="accent6" w:themeFillTint="99"/>
            <w:vAlign w:val="center"/>
          </w:tcPr>
          <w:p w:rsidR="00DA300D" w:rsidRDefault="00DA300D" w:rsidP="000B0860">
            <w:pPr>
              <w:jc w:val="center"/>
            </w:pPr>
          </w:p>
        </w:tc>
        <w:tc>
          <w:tcPr>
            <w:tcW w:w="4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DA300D" w:rsidTr="00A818E1">
        <w:tc>
          <w:tcPr>
            <w:tcW w:w="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4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DA300D" w:rsidTr="00A818E1">
        <w:tc>
          <w:tcPr>
            <w:tcW w:w="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4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DA300D" w:rsidTr="00A818E1">
        <w:tc>
          <w:tcPr>
            <w:tcW w:w="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4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DA300D" w:rsidTr="00A818E1">
        <w:tc>
          <w:tcPr>
            <w:tcW w:w="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4959" w:type="dxa"/>
            <w:vMerge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  <w:tc>
          <w:tcPr>
            <w:tcW w:w="386" w:type="dxa"/>
            <w:shd w:val="clear" w:color="auto" w:fill="FABF8F" w:themeFill="accent6" w:themeFillTint="99"/>
          </w:tcPr>
          <w:p w:rsidR="00DA300D" w:rsidRDefault="00DA300D" w:rsidP="000B0860"/>
        </w:tc>
      </w:tr>
      <w:tr w:rsidR="000B0860" w:rsidTr="00A818E1">
        <w:tc>
          <w:tcPr>
            <w:tcW w:w="959" w:type="dxa"/>
            <w:shd w:val="clear" w:color="auto" w:fill="FABF8F" w:themeFill="accent6" w:themeFillTint="99"/>
          </w:tcPr>
          <w:p w:rsidR="000B0860" w:rsidRDefault="000B0860" w:rsidP="00DA300D">
            <w:r>
              <w:t>B</w:t>
            </w:r>
            <w:r>
              <w:rPr>
                <w:rFonts w:hint="eastAsia"/>
              </w:rPr>
              <w:t xml:space="preserve">yte </w:t>
            </w:r>
            <w:r w:rsidR="00DA300D">
              <w:rPr>
                <w:rFonts w:hint="eastAsia"/>
              </w:rPr>
              <w:t>37</w:t>
            </w:r>
          </w:p>
        </w:tc>
        <w:tc>
          <w:tcPr>
            <w:tcW w:w="4959" w:type="dxa"/>
            <w:vMerge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  <w:tc>
          <w:tcPr>
            <w:tcW w:w="386" w:type="dxa"/>
            <w:shd w:val="clear" w:color="auto" w:fill="FABF8F" w:themeFill="accent6" w:themeFillTint="99"/>
          </w:tcPr>
          <w:p w:rsidR="000B0860" w:rsidRDefault="000B0860" w:rsidP="000B0860"/>
        </w:tc>
      </w:tr>
    </w:tbl>
    <w:p w:rsidR="004E19C9" w:rsidRDefault="004E19C9" w:rsidP="007A6CEB"/>
    <w:p w:rsidR="003D2732" w:rsidRDefault="003D2732" w:rsidP="008667D4">
      <w:pPr>
        <w:pStyle w:val="2"/>
        <w:numPr>
          <w:ilvl w:val="1"/>
          <w:numId w:val="4"/>
        </w:numPr>
      </w:pPr>
      <w:bookmarkStart w:id="24" w:name="_Toc402367172"/>
      <w:bookmarkStart w:id="25" w:name="_Toc415235099"/>
      <w:r>
        <w:rPr>
          <w:rFonts w:hint="eastAsia"/>
        </w:rPr>
        <w:t>心跳请求</w:t>
      </w:r>
      <w:bookmarkEnd w:id="24"/>
      <w:bookmarkEnd w:id="25"/>
    </w:p>
    <w:p w:rsidR="003D2732" w:rsidRDefault="003D2732" w:rsidP="003D2732">
      <w:pPr>
        <w:ind w:left="420"/>
      </w:pPr>
      <w:r>
        <w:rPr>
          <w:rFonts w:hint="eastAsia"/>
        </w:rPr>
        <w:t>该消息只有消息头，由客户端发向服务器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2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lastRenderedPageBreak/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/>
    <w:p w:rsidR="003D2732" w:rsidRDefault="003D2732" w:rsidP="008667D4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26" w:name="_Toc402367173"/>
      <w:bookmarkStart w:id="27" w:name="_Toc415235100"/>
      <w:r>
        <w:rPr>
          <w:rFonts w:hint="eastAsia"/>
          <w:sz w:val="28"/>
          <w:szCs w:val="28"/>
        </w:rPr>
        <w:t>心跳响应</w:t>
      </w:r>
      <w:bookmarkEnd w:id="26"/>
      <w:bookmarkEnd w:id="27"/>
    </w:p>
    <w:p w:rsidR="003D2732" w:rsidRDefault="003D2732" w:rsidP="003D2732">
      <w:pPr>
        <w:ind w:left="420"/>
      </w:pPr>
      <w:r>
        <w:rPr>
          <w:rFonts w:hint="eastAsia"/>
        </w:rPr>
        <w:t>该消息只有消息头，从服务器返回客户端，格式如下：</w:t>
      </w:r>
    </w:p>
    <w:tbl>
      <w:tblPr>
        <w:tblW w:w="9006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/>
      </w:tblPr>
      <w:tblGrid>
        <w:gridCol w:w="959"/>
        <w:gridCol w:w="4959"/>
        <w:gridCol w:w="386"/>
        <w:gridCol w:w="386"/>
        <w:gridCol w:w="386"/>
        <w:gridCol w:w="386"/>
        <w:gridCol w:w="386"/>
        <w:gridCol w:w="386"/>
        <w:gridCol w:w="386"/>
        <w:gridCol w:w="386"/>
      </w:tblGrid>
      <w:tr w:rsidR="003D2732" w:rsidTr="009B3E71">
        <w:tc>
          <w:tcPr>
            <w:tcW w:w="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字节</w:t>
            </w:r>
          </w:p>
        </w:tc>
        <w:tc>
          <w:tcPr>
            <w:tcW w:w="4959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  <w:r>
              <w:rPr>
                <w:rFonts w:hint="eastAsia"/>
                <w:b/>
              </w:rPr>
              <w:t>\bit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7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6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5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4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3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2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pPr>
              <w:rPr>
                <w:b/>
              </w:rPr>
            </w:pPr>
            <w:r>
              <w:rPr>
                <w:rFonts w:hint="eastAsia"/>
                <w:b/>
              </w:rPr>
              <w:t>0</w:t>
            </w:r>
          </w:p>
        </w:tc>
      </w:tr>
      <w:tr w:rsidR="003D2732" w:rsidTr="009B3E71">
        <w:tc>
          <w:tcPr>
            <w:tcW w:w="9006" w:type="dxa"/>
            <w:gridSpan w:val="10"/>
          </w:tcPr>
          <w:p w:rsidR="003D2732" w:rsidRDefault="003D2732" w:rsidP="009B3E71">
            <w:r>
              <w:rPr>
                <w:rFonts w:hint="eastAsia"/>
              </w:rPr>
              <w:t>消息头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1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一字节：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4-7</w:t>
            </w:r>
            <w:r>
              <w:rPr>
                <w:rFonts w:hint="eastAsia"/>
              </w:rPr>
              <w:t>）：消息类型，值为</w:t>
            </w:r>
            <w:r>
              <w:rPr>
                <w:rFonts w:hint="eastAsia"/>
              </w:rPr>
              <w:t>13</w:t>
            </w:r>
            <w:r>
              <w:rPr>
                <w:rFonts w:hint="eastAsia"/>
              </w:rPr>
              <w:t>；</w:t>
            </w:r>
          </w:p>
          <w:p w:rsidR="003D2732" w:rsidRDefault="003D2732" w:rsidP="009B3E71">
            <w:r>
              <w:t>B</w:t>
            </w:r>
            <w:r>
              <w:rPr>
                <w:rFonts w:hint="eastAsia"/>
              </w:rPr>
              <w:t>it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0-3</w:t>
            </w:r>
            <w:r>
              <w:rPr>
                <w:rFonts w:hint="eastAsia"/>
              </w:rPr>
              <w:t>）：保留位，值为</w:t>
            </w: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；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1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  <w:tr w:rsidR="003D2732" w:rsidTr="009B3E71">
        <w:tc>
          <w:tcPr>
            <w:tcW w:w="959" w:type="dxa"/>
          </w:tcPr>
          <w:p w:rsidR="003D2732" w:rsidRDefault="003D2732" w:rsidP="009B3E71">
            <w:r>
              <w:t>B</w:t>
            </w:r>
            <w:r>
              <w:rPr>
                <w:rFonts w:hint="eastAsia"/>
              </w:rPr>
              <w:t>yte 2</w:t>
            </w:r>
          </w:p>
        </w:tc>
        <w:tc>
          <w:tcPr>
            <w:tcW w:w="4959" w:type="dxa"/>
          </w:tcPr>
          <w:p w:rsidR="003D2732" w:rsidRDefault="003D2732" w:rsidP="009B3E71">
            <w:r>
              <w:rPr>
                <w:rFonts w:hint="eastAsia"/>
              </w:rPr>
              <w:t>第二字节：</w:t>
            </w:r>
          </w:p>
          <w:p w:rsidR="003D2732" w:rsidRDefault="003D2732" w:rsidP="009B3E71">
            <w:r>
              <w:rPr>
                <w:rFonts w:hint="eastAsia"/>
              </w:rPr>
              <w:t>消息剩余字节长度，值为</w:t>
            </w:r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  <w:tc>
          <w:tcPr>
            <w:tcW w:w="386" w:type="dxa"/>
          </w:tcPr>
          <w:p w:rsidR="003D2732" w:rsidRDefault="003D2732" w:rsidP="009B3E71">
            <w:r>
              <w:rPr>
                <w:rFonts w:hint="eastAsia"/>
              </w:rPr>
              <w:t>0</w:t>
            </w:r>
          </w:p>
        </w:tc>
      </w:tr>
    </w:tbl>
    <w:p w:rsidR="003D2732" w:rsidRDefault="003D2732" w:rsidP="003D2732"/>
    <w:p w:rsidR="003D2732" w:rsidRPr="00BB170A" w:rsidRDefault="003D2732" w:rsidP="00BB170A">
      <w:pPr>
        <w:pStyle w:val="1"/>
        <w:numPr>
          <w:ilvl w:val="0"/>
          <w:numId w:val="4"/>
        </w:numPr>
        <w:spacing w:before="200" w:after="200"/>
        <w:rPr>
          <w:sz w:val="30"/>
          <w:szCs w:val="30"/>
        </w:rPr>
      </w:pPr>
      <w:bookmarkStart w:id="28" w:name="_Toc402367174"/>
      <w:bookmarkStart w:id="29" w:name="_Toc415235101"/>
      <w:r w:rsidRPr="00BB170A">
        <w:rPr>
          <w:rFonts w:hint="eastAsia"/>
          <w:sz w:val="30"/>
          <w:szCs w:val="30"/>
        </w:rPr>
        <w:t>主要流程</w:t>
      </w:r>
      <w:bookmarkEnd w:id="28"/>
      <w:bookmarkEnd w:id="29"/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0" w:name="_Toc402367175"/>
      <w:bookmarkStart w:id="31" w:name="_Toc415235102"/>
      <w:r>
        <w:rPr>
          <w:rFonts w:hint="eastAsia"/>
          <w:sz w:val="28"/>
          <w:szCs w:val="28"/>
        </w:rPr>
        <w:t>登录</w:t>
      </w:r>
      <w:bookmarkEnd w:id="30"/>
      <w:bookmarkEnd w:id="31"/>
    </w:p>
    <w:p w:rsidR="003D2732" w:rsidRDefault="003D2732" w:rsidP="003D2732">
      <w:pPr>
        <w:ind w:left="420"/>
      </w:pPr>
      <w:r>
        <w:rPr>
          <w:rFonts w:hint="eastAsia"/>
        </w:rPr>
        <w:t>EDP</w:t>
      </w:r>
      <w:r>
        <w:rPr>
          <w:rFonts w:hint="eastAsia"/>
        </w:rPr>
        <w:t>设备登录设备云流程：</w:t>
      </w:r>
    </w:p>
    <w:p w:rsidR="003D2732" w:rsidRDefault="003D2732" w:rsidP="003D2732">
      <w:pPr>
        <w:numPr>
          <w:ilvl w:val="0"/>
          <w:numId w:val="18"/>
        </w:numPr>
      </w:pPr>
      <w:r>
        <w:rPr>
          <w:rFonts w:hint="eastAsia"/>
        </w:rPr>
        <w:t>访问设备云门户</w:t>
      </w:r>
      <w:hyperlink r:id="rId12" w:history="1">
        <w:r w:rsidRPr="008421C5">
          <w:rPr>
            <w:rStyle w:val="aa"/>
            <w:rFonts w:hint="eastAsia"/>
          </w:rPr>
          <w:t>www.heclouds.com</w:t>
        </w:r>
      </w:hyperlink>
      <w:r>
        <w:rPr>
          <w:rFonts w:hint="eastAsia"/>
        </w:rPr>
        <w:t>注册用户，可以查看</w:t>
      </w:r>
      <w:r>
        <w:rPr>
          <w:rFonts w:hint="eastAsia"/>
        </w:rPr>
        <w:t>user_id</w:t>
      </w:r>
      <w:r>
        <w:rPr>
          <w:rFonts w:hint="eastAsia"/>
        </w:rPr>
        <w:t>和</w:t>
      </w:r>
      <w:r>
        <w:rPr>
          <w:rFonts w:hint="eastAsia"/>
        </w:rPr>
        <w:t>master_key(api-key)</w:t>
      </w:r>
      <w:r>
        <w:rPr>
          <w:rFonts w:hint="eastAsia"/>
        </w:rPr>
        <w:t>；</w:t>
      </w:r>
    </w:p>
    <w:p w:rsidR="003D2732" w:rsidRDefault="003D2732" w:rsidP="003D2732">
      <w:pPr>
        <w:numPr>
          <w:ilvl w:val="0"/>
          <w:numId w:val="18"/>
        </w:numPr>
      </w:pPr>
      <w:r>
        <w:rPr>
          <w:rFonts w:hint="eastAsia"/>
        </w:rPr>
        <w:t>用户根据业务情况，在</w:t>
      </w:r>
      <w:r>
        <w:t>”</w:t>
      </w:r>
      <w:r>
        <w:rPr>
          <w:rFonts w:hint="eastAsia"/>
        </w:rPr>
        <w:t>连接请求</w:t>
      </w:r>
      <w:r>
        <w:t>”</w:t>
      </w:r>
      <w:r>
        <w:rPr>
          <w:rFonts w:hint="eastAsia"/>
        </w:rPr>
        <w:t>章节中选择</w:t>
      </w:r>
      <w:r>
        <w:rPr>
          <w:rFonts w:hint="eastAsia"/>
        </w:rPr>
        <w:t>EDP</w:t>
      </w:r>
      <w:r>
        <w:rPr>
          <w:rFonts w:hint="eastAsia"/>
        </w:rPr>
        <w:t>登录方式；</w:t>
      </w:r>
    </w:p>
    <w:p w:rsidR="003D2732" w:rsidRDefault="003D2732" w:rsidP="003D2732">
      <w:pPr>
        <w:numPr>
          <w:ilvl w:val="0"/>
          <w:numId w:val="18"/>
        </w:numPr>
      </w:pPr>
      <w:r>
        <w:rPr>
          <w:rFonts w:hint="eastAsia"/>
        </w:rPr>
        <w:t>根据登录方式，填写设备相关属性，调用</w:t>
      </w:r>
      <w:r>
        <w:rPr>
          <w:rFonts w:hint="eastAsia"/>
        </w:rPr>
        <w:t xml:space="preserve">REST API </w:t>
      </w:r>
      <w:r>
        <w:rPr>
          <w:rFonts w:hint="eastAsia"/>
        </w:rPr>
        <w:t>新增设备；</w:t>
      </w:r>
    </w:p>
    <w:p w:rsidR="003D2732" w:rsidRPr="004C6E16" w:rsidRDefault="003D2732" w:rsidP="003D2732">
      <w:pPr>
        <w:numPr>
          <w:ilvl w:val="0"/>
          <w:numId w:val="18"/>
        </w:numPr>
      </w:pPr>
      <w:r>
        <w:rPr>
          <w:rFonts w:hint="eastAsia"/>
        </w:rPr>
        <w:t>设备发送连接请求报文到设备云服务器地址：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jjfa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edp.</w:t>
      </w:r>
      <w:r w:rsidRPr="00803480">
        <w:rPr>
          <w:rFonts w:ascii="Verdana" w:hAnsi="Verdana"/>
          <w:color w:val="000000"/>
          <w:sz w:val="16"/>
          <w:szCs w:val="16"/>
          <w:shd w:val="clear" w:color="auto" w:fill="FFFFFF"/>
        </w:rPr>
        <w:t>hedevice.com</w:t>
      </w:r>
      <w:r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，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端口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 xml:space="preserve"> 876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或</w:t>
      </w:r>
      <w:r w:rsidRPr="00803480">
        <w:rPr>
          <w:rFonts w:ascii="Verdana" w:hAnsi="Verdana" w:hint="eastAsia"/>
          <w:color w:val="000000"/>
          <w:sz w:val="16"/>
          <w:szCs w:val="16"/>
          <w:shd w:val="clear" w:color="auto" w:fill="FFFFFF"/>
        </w:rPr>
        <w:t>29876</w:t>
      </w:r>
    </w:p>
    <w:p w:rsidR="003D2732" w:rsidRPr="00E94146" w:rsidRDefault="003D2732" w:rsidP="003D2732">
      <w:pPr>
        <w:ind w:left="420"/>
        <w:rPr>
          <w:b/>
        </w:rPr>
      </w:pPr>
      <w:r w:rsidRPr="00E94146">
        <w:rPr>
          <w:rFonts w:hint="eastAsia"/>
          <w:b/>
        </w:rPr>
        <w:t>激活授权</w:t>
      </w:r>
      <w:r w:rsidRPr="00E94146">
        <w:rPr>
          <w:rFonts w:hint="eastAsia"/>
          <w:b/>
        </w:rPr>
        <w:t>EDP</w:t>
      </w:r>
      <w:r>
        <w:rPr>
          <w:rFonts w:hint="eastAsia"/>
          <w:b/>
        </w:rPr>
        <w:t>消息流</w:t>
      </w:r>
    </w:p>
    <w:p w:rsidR="003D2732" w:rsidRDefault="003D2732" w:rsidP="003D2732">
      <w:pPr>
        <w:jc w:val="center"/>
      </w:pPr>
      <w:r>
        <w:rPr>
          <w:noProof/>
        </w:rPr>
        <w:drawing>
          <wp:inline distT="0" distB="0" distL="0" distR="0">
            <wp:extent cx="2324100" cy="1181100"/>
            <wp:effectExtent l="0" t="0" r="0" b="0"/>
            <wp:docPr id="3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第一次上电登录平台时发送激活标志位置</w:t>
      </w:r>
      <w:r>
        <w:rPr>
          <w:rFonts w:hint="eastAsia"/>
        </w:rPr>
        <w:t>1</w:t>
      </w:r>
      <w:r>
        <w:rPr>
          <w:rFonts w:hint="eastAsia"/>
        </w:rPr>
        <w:t>的连接请求消息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平台接收激活后，会向设备发送携带授权码的连接响应消息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需要持久化记录授权码，用户后续的登陆验证；此时激活码不再有效（若需重置激活，可调用</w:t>
      </w:r>
      <w:r>
        <w:rPr>
          <w:rFonts w:hint="eastAsia"/>
        </w:rPr>
        <w:t xml:space="preserve">REST API </w:t>
      </w:r>
      <w:r>
        <w:rPr>
          <w:rFonts w:hint="eastAsia"/>
        </w:rPr>
        <w:t>接口将设备</w:t>
      </w:r>
      <w:r>
        <w:rPr>
          <w:rFonts w:hint="eastAsia"/>
        </w:rPr>
        <w:t xml:space="preserve">activate_time </w:t>
      </w:r>
      <w:r>
        <w:rPr>
          <w:rFonts w:hint="eastAsia"/>
        </w:rPr>
        <w:t>属性置为</w:t>
      </w:r>
      <w:r>
        <w:rPr>
          <w:rFonts w:hint="eastAsia"/>
        </w:rPr>
        <w:t>null</w:t>
      </w:r>
      <w:r>
        <w:rPr>
          <w:rFonts w:hint="eastAsia"/>
        </w:rPr>
        <w:t>）。</w:t>
      </w:r>
    </w:p>
    <w:p w:rsidR="003D2732" w:rsidRPr="00E94146" w:rsidRDefault="003D2732" w:rsidP="003D2732">
      <w:pPr>
        <w:ind w:left="420"/>
        <w:rPr>
          <w:b/>
        </w:rPr>
      </w:pPr>
      <w:r w:rsidRPr="00E94146">
        <w:rPr>
          <w:rFonts w:hint="eastAsia"/>
          <w:b/>
        </w:rPr>
        <w:t>普通验证</w:t>
      </w:r>
      <w:r w:rsidRPr="00E94146">
        <w:rPr>
          <w:rFonts w:hint="eastAsia"/>
          <w:b/>
        </w:rPr>
        <w:t>EDP</w:t>
      </w:r>
      <w:r>
        <w:rPr>
          <w:rFonts w:hint="eastAsia"/>
          <w:b/>
        </w:rPr>
        <w:t>消息流</w:t>
      </w:r>
    </w:p>
    <w:p w:rsidR="003D2732" w:rsidRDefault="003D2732" w:rsidP="003D2732">
      <w:pPr>
        <w:jc w:val="center"/>
      </w:pPr>
      <w:r>
        <w:rPr>
          <w:noProof/>
        </w:rPr>
        <w:lastRenderedPageBreak/>
        <w:drawing>
          <wp:inline distT="0" distB="0" distL="0" distR="0">
            <wp:extent cx="2324100" cy="1181100"/>
            <wp:effectExtent l="0" t="0" r="0" b="0"/>
            <wp:docPr id="2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118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根据相关登陆方式，在</w:t>
      </w:r>
      <w:r>
        <w:rPr>
          <w:rFonts w:hint="eastAsia"/>
        </w:rPr>
        <w:t>CONN_REQ</w:t>
      </w:r>
      <w:r>
        <w:rPr>
          <w:rFonts w:hint="eastAsia"/>
        </w:rPr>
        <w:t>消息中携带验证信息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平台验证后，返回鉴权响应码。</w: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2" w:name="_Toc402367176"/>
      <w:bookmarkStart w:id="33" w:name="_Toc415235103"/>
      <w:r>
        <w:rPr>
          <w:rFonts w:hint="eastAsia"/>
          <w:sz w:val="28"/>
          <w:szCs w:val="28"/>
        </w:rPr>
        <w:t>数据收发（透传）</w:t>
      </w:r>
      <w:bookmarkEnd w:id="32"/>
      <w:bookmarkEnd w:id="33"/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要实现透传，通信双方必须都要登陆到设备云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1</w:t>
      </w:r>
      <w:r>
        <w:rPr>
          <w:rFonts w:hint="eastAsia"/>
        </w:rPr>
        <w:t>使用消息类型</w:t>
      </w:r>
      <w:r>
        <w:rPr>
          <w:rFonts w:hint="eastAsia"/>
        </w:rPr>
        <w:t>3</w:t>
      </w:r>
      <w:r>
        <w:rPr>
          <w:rFonts w:hint="eastAsia"/>
        </w:rPr>
        <w:t>“发送数据”发送数据到设备云，目的地址写明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（若目的地址长度为零则使用创建设备时的</w:t>
      </w:r>
      <w:r>
        <w:rPr>
          <w:rFonts w:hint="eastAsia"/>
        </w:rPr>
        <w:t>route_to</w:t>
      </w:r>
      <w:r>
        <w:rPr>
          <w:rFonts w:hint="eastAsia"/>
        </w:rPr>
        <w:t>为默认接收地址），设备云根据目的地址使用消息类型</w:t>
      </w:r>
      <w:r>
        <w:rPr>
          <w:rFonts w:hint="eastAsia"/>
        </w:rPr>
        <w:t>3</w:t>
      </w:r>
      <w:r>
        <w:rPr>
          <w:rFonts w:hint="eastAsia"/>
        </w:rPr>
        <w:t>（源地址填充为设备</w:t>
      </w:r>
      <w:r>
        <w:rPr>
          <w:rFonts w:hint="eastAsia"/>
        </w:rPr>
        <w:t>2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转发数据给设备</w:t>
      </w:r>
      <w:r>
        <w:rPr>
          <w:rFonts w:hint="eastAsia"/>
        </w:rPr>
        <w:t>2</w:t>
      </w:r>
      <w:r>
        <w:rPr>
          <w:rFonts w:hint="eastAsia"/>
        </w:rPr>
        <w:t>；</w:t>
      </w:r>
    </w:p>
    <w:p w:rsidR="003D2732" w:rsidRDefault="003D2732" w:rsidP="003D2732">
      <w:pPr>
        <w:numPr>
          <w:ilvl w:val="0"/>
          <w:numId w:val="19"/>
        </w:numPr>
      </w:pPr>
      <w:r>
        <w:rPr>
          <w:rFonts w:hint="eastAsia"/>
        </w:rPr>
        <w:t>设备</w:t>
      </w:r>
      <w:r>
        <w:rPr>
          <w:rFonts w:hint="eastAsia"/>
        </w:rPr>
        <w:t>2</w:t>
      </w:r>
      <w:r>
        <w:rPr>
          <w:rFonts w:hint="eastAsia"/>
        </w:rPr>
        <w:t>接收到数据（消息类型</w:t>
      </w:r>
      <w:r>
        <w:rPr>
          <w:rFonts w:hint="eastAsia"/>
        </w:rPr>
        <w:t>3</w:t>
      </w:r>
      <w:r>
        <w:rPr>
          <w:rFonts w:hint="eastAsia"/>
        </w:rPr>
        <w:t>），可以查看到源地址（设备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ID</w:t>
      </w:r>
      <w:r>
        <w:rPr>
          <w:rFonts w:hint="eastAsia"/>
        </w:rPr>
        <w:t>），通过平台向设备</w:t>
      </w:r>
      <w:r>
        <w:rPr>
          <w:rFonts w:hint="eastAsia"/>
        </w:rPr>
        <w:t>1</w:t>
      </w:r>
      <w:r>
        <w:rPr>
          <w:rFonts w:hint="eastAsia"/>
        </w:rPr>
        <w:t>发送应答。</w:t>
      </w:r>
    </w:p>
    <w:p w:rsidR="003D2732" w:rsidRPr="000F0F08" w:rsidRDefault="003D2732" w:rsidP="003D2732">
      <w:pPr>
        <w:ind w:left="420"/>
        <w:rPr>
          <w:b/>
        </w:rPr>
      </w:pPr>
      <w:r w:rsidRPr="000F0F08">
        <w:rPr>
          <w:rFonts w:hint="eastAsia"/>
          <w:b/>
        </w:rPr>
        <w:t>EDP</w:t>
      </w:r>
      <w:r w:rsidRPr="000F0F08">
        <w:rPr>
          <w:rFonts w:hint="eastAsia"/>
          <w:b/>
        </w:rPr>
        <w:t>消息流：</w:t>
      </w:r>
    </w:p>
    <w:p w:rsidR="003D2732" w:rsidRDefault="003D2732" w:rsidP="003D2732">
      <w:pPr>
        <w:jc w:val="center"/>
      </w:pPr>
      <w:r>
        <w:object w:dxaOrig="5406" w:dyaOrig="31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9.75pt;height:212.25pt" o:ole="">
            <v:imagedata r:id="rId15" o:title=""/>
          </v:shape>
          <o:OLEObject Type="Embed" ProgID="Visio.Drawing.11" ShapeID="_x0000_i1025" DrawAspect="Content" ObjectID="_1491039249" r:id="rId16"/>
        </w:object>
      </w:r>
    </w:p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4" w:name="_Toc402367177"/>
      <w:bookmarkStart w:id="35" w:name="_Toc415235104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>
        <w:rPr>
          <w:rFonts w:hint="eastAsia"/>
          <w:sz w:val="28"/>
          <w:szCs w:val="28"/>
        </w:rPr>
        <w:t>（</w:t>
      </w:r>
      <w:r>
        <w:rPr>
          <w:rFonts w:hint="eastAsia"/>
          <w:sz w:val="28"/>
          <w:szCs w:val="28"/>
        </w:rPr>
        <w:t>datapoint</w:t>
      </w:r>
      <w:r>
        <w:rPr>
          <w:rFonts w:hint="eastAsia"/>
          <w:sz w:val="28"/>
          <w:szCs w:val="28"/>
        </w:rPr>
        <w:t>）</w:t>
      </w:r>
      <w:bookmarkEnd w:id="34"/>
      <w:bookmarkEnd w:id="35"/>
    </w:p>
    <w:p w:rsidR="003D2732" w:rsidRDefault="003D2732" w:rsidP="003D2732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进行存储的流程：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设备进行</w:t>
      </w:r>
      <w:r>
        <w:rPr>
          <w:rFonts w:hint="eastAsia"/>
        </w:rPr>
        <w:t>EDP</w:t>
      </w:r>
      <w:r>
        <w:rPr>
          <w:rFonts w:hint="eastAsia"/>
        </w:rPr>
        <w:t>登录鉴权；</w:t>
      </w:r>
    </w:p>
    <w:p w:rsidR="003D2732" w:rsidRDefault="003D2732" w:rsidP="003D2732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 w:rsidR="007B5390"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 w:rsidR="007B5390">
        <w:rPr>
          <w:rFonts w:hint="eastAsia"/>
        </w:rPr>
        <w:t>存储</w:t>
      </w:r>
      <w:r>
        <w:rPr>
          <w:rFonts w:hint="eastAsia"/>
        </w:rPr>
        <w:t>数据</w:t>
      </w:r>
      <w:r>
        <w:t>”</w:t>
      </w:r>
      <w:r>
        <w:rPr>
          <w:rFonts w:hint="eastAsia"/>
        </w:rPr>
        <w:t>，具体格式见消息定义中的</w:t>
      </w:r>
      <w:r w:rsidR="00486D68">
        <w:rPr>
          <w:rFonts w:hint="eastAsia"/>
        </w:rPr>
        <w:t>示例</w:t>
      </w:r>
      <w:r w:rsidR="008850BE">
        <w:rPr>
          <w:rFonts w:hint="eastAsia"/>
        </w:rPr>
        <w:t>）</w:t>
      </w:r>
      <w:r w:rsidR="006570EE">
        <w:rPr>
          <w:rFonts w:hint="eastAsia"/>
        </w:rPr>
        <w:t>发送到</w:t>
      </w:r>
      <w:r>
        <w:rPr>
          <w:rFonts w:hint="eastAsia"/>
        </w:rPr>
        <w:t>设备云</w:t>
      </w:r>
      <w:r w:rsidR="006570EE">
        <w:rPr>
          <w:rFonts w:hint="eastAsia"/>
        </w:rPr>
        <w:t>，设备云解析后将数据</w:t>
      </w:r>
      <w:r>
        <w:rPr>
          <w:rFonts w:hint="eastAsia"/>
        </w:rPr>
        <w:t>点保存在该设备对应数据流中。</w:t>
      </w:r>
    </w:p>
    <w:p w:rsidR="003D2732" w:rsidRPr="00B2320B" w:rsidRDefault="003D2732" w:rsidP="003D2732">
      <w:pPr>
        <w:rPr>
          <w:b/>
        </w:rPr>
      </w:pPr>
      <w:r w:rsidRPr="00B2320B">
        <w:rPr>
          <w:rFonts w:hint="eastAsia"/>
          <w:b/>
        </w:rPr>
        <w:lastRenderedPageBreak/>
        <w:t>EDP</w:t>
      </w:r>
      <w:r w:rsidRPr="00B2320B">
        <w:rPr>
          <w:rFonts w:hint="eastAsia"/>
          <w:b/>
        </w:rPr>
        <w:t>消息流：</w:t>
      </w:r>
    </w:p>
    <w:p w:rsidR="003D2732" w:rsidRDefault="007A483E" w:rsidP="003D2732">
      <w:pPr>
        <w:jc w:val="center"/>
      </w:pPr>
      <w:r>
        <w:object w:dxaOrig="2807" w:dyaOrig="3277">
          <v:shape id="_x0000_i1026" type="#_x0000_t75" style="width:204.75pt;height:238.5pt" o:ole="">
            <v:imagedata r:id="rId17" o:title=""/>
          </v:shape>
          <o:OLEObject Type="Embed" ProgID="Visio.Drawing.11" ShapeID="_x0000_i1026" DrawAspect="Content" ObjectID="_1491039250" r:id="rId18"/>
        </w:object>
      </w:r>
    </w:p>
    <w:p w:rsidR="00932378" w:rsidRDefault="00932378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6" w:name="_Toc415235105"/>
      <w:r w:rsidRPr="000F14DC">
        <w:rPr>
          <w:rFonts w:hint="eastAsia"/>
          <w:sz w:val="28"/>
          <w:szCs w:val="28"/>
        </w:rPr>
        <w:t>存储数据点并获得确认</w:t>
      </w:r>
      <w:bookmarkEnd w:id="36"/>
    </w:p>
    <w:p w:rsidR="00C047B0" w:rsidRDefault="004D5261" w:rsidP="0044238F">
      <w:pPr>
        <w:ind w:firstLineChars="200" w:firstLine="420"/>
      </w:pPr>
      <w:r>
        <w:rPr>
          <w:rFonts w:hint="eastAsia"/>
        </w:rPr>
        <w:t>终端登录后</w:t>
      </w:r>
      <w:r w:rsidR="006A09FE">
        <w:rPr>
          <w:rFonts w:hint="eastAsia"/>
        </w:rPr>
        <w:t>，</w:t>
      </w:r>
      <w:r w:rsidR="004E5A03">
        <w:rPr>
          <w:rFonts w:hint="eastAsia"/>
        </w:rPr>
        <w:t>发送</w:t>
      </w:r>
      <w:r w:rsidR="006A09FE">
        <w:rPr>
          <w:rFonts w:hint="eastAsia"/>
        </w:rPr>
        <w:t>消息类型</w:t>
      </w:r>
      <w:r w:rsidR="006A09FE">
        <w:rPr>
          <w:rFonts w:hint="eastAsia"/>
        </w:rPr>
        <w:t>8</w:t>
      </w:r>
      <w:r w:rsidR="004E5A03">
        <w:rPr>
          <w:rFonts w:hint="eastAsia"/>
        </w:rPr>
        <w:t>，</w:t>
      </w:r>
      <w:r w:rsidR="00D560C4">
        <w:rPr>
          <w:rFonts w:hint="eastAsia"/>
        </w:rPr>
        <w:t>将</w:t>
      </w:r>
      <w:r w:rsidR="00850C7D">
        <w:rPr>
          <w:rFonts w:hint="eastAsia"/>
        </w:rPr>
        <w:t>消息标识</w:t>
      </w:r>
      <w:r w:rsidR="00DC571B">
        <w:rPr>
          <w:rFonts w:hint="eastAsia"/>
        </w:rPr>
        <w:t>号</w:t>
      </w:r>
      <w:r w:rsidR="00DA71A1">
        <w:rPr>
          <w:rFonts w:hint="eastAsia"/>
        </w:rPr>
        <w:t>（</w:t>
      </w:r>
      <w:r w:rsidR="00B54279">
        <w:rPr>
          <w:rFonts w:hint="eastAsia"/>
        </w:rPr>
        <w:t>由</w:t>
      </w:r>
      <w:r w:rsidR="004F405C">
        <w:rPr>
          <w:rFonts w:hint="eastAsia"/>
        </w:rPr>
        <w:t>设备自己</w:t>
      </w:r>
      <w:r w:rsidR="00F26B8D">
        <w:rPr>
          <w:rFonts w:hint="eastAsia"/>
        </w:rPr>
        <w:t>生成</w:t>
      </w:r>
      <w:r w:rsidR="004F405C">
        <w:rPr>
          <w:rFonts w:hint="eastAsia"/>
        </w:rPr>
        <w:t>并维护</w:t>
      </w:r>
      <w:r w:rsidR="00DA71A1">
        <w:rPr>
          <w:rFonts w:hint="eastAsia"/>
        </w:rPr>
        <w:t>）</w:t>
      </w:r>
      <w:r w:rsidR="00DC571B">
        <w:rPr>
          <w:rFonts w:hint="eastAsia"/>
        </w:rPr>
        <w:t>设置在数据的</w:t>
      </w:r>
      <w:r w:rsidR="00DC571B">
        <w:t>”</w:t>
      </w:r>
      <w:r w:rsidR="00DC571B">
        <w:rPr>
          <w:rFonts w:hint="eastAsia"/>
        </w:rPr>
        <w:t>token</w:t>
      </w:r>
      <w:r w:rsidR="00DC571B">
        <w:t>”</w:t>
      </w:r>
      <w:r w:rsidR="00DC571B">
        <w:rPr>
          <w:rFonts w:hint="eastAsia"/>
        </w:rPr>
        <w:t>字段（</w:t>
      </w:r>
      <w:r w:rsidR="000C3494">
        <w:rPr>
          <w:rFonts w:hint="eastAsia"/>
        </w:rPr>
        <w:t>格式</w:t>
      </w:r>
      <w:r w:rsidR="00DC571B">
        <w:rPr>
          <w:rFonts w:hint="eastAsia"/>
        </w:rPr>
        <w:t>详见消息类型</w:t>
      </w:r>
      <w:r w:rsidR="00DC571B">
        <w:rPr>
          <w:rFonts w:hint="eastAsia"/>
        </w:rPr>
        <w:t>8</w:t>
      </w:r>
      <w:r w:rsidR="00DC571B">
        <w:rPr>
          <w:rFonts w:hint="eastAsia"/>
        </w:rPr>
        <w:t>示例）</w:t>
      </w:r>
      <w:r w:rsidR="00014E2C">
        <w:rPr>
          <w:rFonts w:hint="eastAsia"/>
        </w:rPr>
        <w:t>；设备云存储数据后，</w:t>
      </w:r>
      <w:r w:rsidR="00D13387">
        <w:rPr>
          <w:rFonts w:hint="eastAsia"/>
        </w:rPr>
        <w:t>利用</w:t>
      </w:r>
      <w:r w:rsidR="00DC571B">
        <w:rPr>
          <w:rFonts w:hint="eastAsia"/>
        </w:rPr>
        <w:t>消息类型</w:t>
      </w:r>
      <w:r w:rsidR="00DC571B">
        <w:rPr>
          <w:rFonts w:hint="eastAsia"/>
        </w:rPr>
        <w:t>9</w:t>
      </w:r>
      <w:r w:rsidR="00DC571B">
        <w:rPr>
          <w:rFonts w:hint="eastAsia"/>
        </w:rPr>
        <w:t>，</w:t>
      </w:r>
      <w:r w:rsidR="00014E2C">
        <w:rPr>
          <w:rFonts w:hint="eastAsia"/>
        </w:rPr>
        <w:t>原样返回</w:t>
      </w:r>
      <w:r w:rsidR="00014E2C">
        <w:rPr>
          <w:rFonts w:hint="eastAsia"/>
        </w:rPr>
        <w:t>token</w:t>
      </w:r>
      <w:r w:rsidR="00014E2C">
        <w:rPr>
          <w:rFonts w:hint="eastAsia"/>
        </w:rPr>
        <w:t>，并</w:t>
      </w:r>
      <w:r w:rsidR="00DC571B">
        <w:rPr>
          <w:rFonts w:hint="eastAsia"/>
        </w:rPr>
        <w:t>携带响应码和描述。</w:t>
      </w:r>
    </w:p>
    <w:p w:rsidR="00D128AD" w:rsidRPr="00C047B0" w:rsidRDefault="007A483E" w:rsidP="00742EF3">
      <w:pPr>
        <w:ind w:left="420"/>
        <w:jc w:val="center"/>
      </w:pPr>
      <w:r>
        <w:object w:dxaOrig="2807" w:dyaOrig="3277">
          <v:shape id="_x0000_i1027" type="#_x0000_t75" style="width:195.75pt;height:228pt" o:ole="">
            <v:imagedata r:id="rId19" o:title=""/>
          </v:shape>
          <o:OLEObject Type="Embed" ProgID="Visio.Drawing.11" ShapeID="_x0000_i1027" DrawAspect="Content" ObjectID="_1491039251" r:id="rId20"/>
        </w:object>
      </w:r>
    </w:p>
    <w:p w:rsidR="008F748B" w:rsidRDefault="008F748B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7" w:name="_Toc415235106"/>
      <w:r>
        <w:rPr>
          <w:rFonts w:hint="eastAsia"/>
          <w:sz w:val="28"/>
          <w:szCs w:val="28"/>
        </w:rPr>
        <w:t>存储</w:t>
      </w:r>
      <w:r w:rsidRPr="00315716">
        <w:rPr>
          <w:rFonts w:hint="eastAsia"/>
          <w:sz w:val="28"/>
          <w:szCs w:val="28"/>
        </w:rPr>
        <w:t>数据点</w:t>
      </w:r>
      <w:r w:rsidR="00F04B06">
        <w:rPr>
          <w:rFonts w:hint="eastAsia"/>
          <w:sz w:val="28"/>
          <w:szCs w:val="28"/>
        </w:rPr>
        <w:t>并转发</w:t>
      </w:r>
      <w:bookmarkEnd w:id="37"/>
    </w:p>
    <w:p w:rsidR="008F748B" w:rsidRDefault="008F748B" w:rsidP="008F748B">
      <w:r>
        <w:rPr>
          <w:rFonts w:hint="eastAsia"/>
        </w:rPr>
        <w:t>利用</w:t>
      </w:r>
      <w:r>
        <w:rPr>
          <w:rFonts w:hint="eastAsia"/>
        </w:rPr>
        <w:t>EDP</w:t>
      </w:r>
      <w:r>
        <w:rPr>
          <w:rFonts w:hint="eastAsia"/>
        </w:rPr>
        <w:t>上报数据点到设备云</w:t>
      </w:r>
      <w:r w:rsidR="00BC70E0">
        <w:rPr>
          <w:rFonts w:hint="eastAsia"/>
        </w:rPr>
        <w:t>进行存储</w:t>
      </w:r>
      <w:r w:rsidR="00DD355A">
        <w:rPr>
          <w:rFonts w:hint="eastAsia"/>
        </w:rPr>
        <w:t>，同时转发数据到指定设备</w:t>
      </w:r>
      <w:r w:rsidR="00DD355A">
        <w:rPr>
          <w:rFonts w:hint="eastAsia"/>
        </w:rPr>
        <w:t>ID</w:t>
      </w:r>
      <w:r>
        <w:rPr>
          <w:rFonts w:hint="eastAsia"/>
        </w:rPr>
        <w:t>流程：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在设备云门户注册用户，创建需要登录的设备（详见登录流程）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lastRenderedPageBreak/>
        <w:t>通过设备云门户该设备的详情页，或</w:t>
      </w:r>
      <w:r>
        <w:rPr>
          <w:rFonts w:hint="eastAsia"/>
        </w:rPr>
        <w:t xml:space="preserve">REST API </w:t>
      </w:r>
      <w:r>
        <w:rPr>
          <w:rFonts w:hint="eastAsia"/>
        </w:rPr>
        <w:t>创建需要存储的数据流（定义上传数据类型名称）；</w:t>
      </w:r>
    </w:p>
    <w:p w:rsidR="008F748B" w:rsidRDefault="00AA53F0" w:rsidP="008F748B">
      <w:pPr>
        <w:numPr>
          <w:ilvl w:val="0"/>
          <w:numId w:val="20"/>
        </w:numPr>
      </w:pPr>
      <w:r>
        <w:rPr>
          <w:rFonts w:hint="eastAsia"/>
        </w:rPr>
        <w:t>接收方和发送方</w:t>
      </w:r>
      <w:r w:rsidR="008F748B">
        <w:rPr>
          <w:rFonts w:hint="eastAsia"/>
        </w:rPr>
        <w:t>设备</w:t>
      </w:r>
      <w:r>
        <w:rPr>
          <w:rFonts w:hint="eastAsia"/>
        </w:rPr>
        <w:t>都要</w:t>
      </w:r>
      <w:r w:rsidR="008F748B">
        <w:rPr>
          <w:rFonts w:hint="eastAsia"/>
        </w:rPr>
        <w:t>进行</w:t>
      </w:r>
      <w:r w:rsidR="008F748B">
        <w:rPr>
          <w:rFonts w:hint="eastAsia"/>
        </w:rPr>
        <w:t>EDP</w:t>
      </w:r>
      <w:r w:rsidR="008F748B">
        <w:rPr>
          <w:rFonts w:hint="eastAsia"/>
        </w:rPr>
        <w:t>鉴权</w:t>
      </w:r>
      <w:r>
        <w:rPr>
          <w:rFonts w:hint="eastAsia"/>
        </w:rPr>
        <w:t>登录</w:t>
      </w:r>
      <w:r w:rsidR="008F748B">
        <w:rPr>
          <w:rFonts w:hint="eastAsia"/>
        </w:rPr>
        <w:t>；</w:t>
      </w:r>
    </w:p>
    <w:p w:rsidR="008F748B" w:rsidRDefault="008F748B" w:rsidP="008F748B">
      <w:pPr>
        <w:numPr>
          <w:ilvl w:val="0"/>
          <w:numId w:val="20"/>
        </w:numPr>
      </w:pPr>
      <w:r>
        <w:rPr>
          <w:rFonts w:hint="eastAsia"/>
        </w:rPr>
        <w:t>根据数据类型（</w:t>
      </w:r>
      <w:r>
        <w:rPr>
          <w:rFonts w:hint="eastAsia"/>
        </w:rPr>
        <w:t>json</w:t>
      </w:r>
      <w:r>
        <w:rPr>
          <w:rFonts w:hint="eastAsia"/>
        </w:rPr>
        <w:t>或二进制），数据流</w:t>
      </w:r>
      <w:r>
        <w:rPr>
          <w:rFonts w:hint="eastAsia"/>
        </w:rPr>
        <w:t>ID</w:t>
      </w:r>
      <w:r>
        <w:rPr>
          <w:rFonts w:hint="eastAsia"/>
        </w:rPr>
        <w:t>（名称）和当前值，时间（默认当前系统时间）等信息，封装消息类型</w:t>
      </w:r>
      <w:r>
        <w:rPr>
          <w:rFonts w:hint="eastAsia"/>
        </w:rPr>
        <w:t>8</w:t>
      </w:r>
      <w:r>
        <w:rPr>
          <w:rFonts w:hint="eastAsia"/>
        </w:rPr>
        <w:t>（</w:t>
      </w:r>
      <w:r>
        <w:t>”</w:t>
      </w:r>
      <w:r>
        <w:rPr>
          <w:rFonts w:hint="eastAsia"/>
        </w:rPr>
        <w:t>存储数据</w:t>
      </w:r>
      <w:r>
        <w:t>”</w:t>
      </w:r>
      <w:r>
        <w:rPr>
          <w:rFonts w:hint="eastAsia"/>
        </w:rPr>
        <w:t>，具体格式见消息定义中的示例）</w:t>
      </w:r>
      <w:r w:rsidR="00AB2698">
        <w:rPr>
          <w:rFonts w:hint="eastAsia"/>
        </w:rPr>
        <w:t>，设置地址标志位，并填写目的地址（</w:t>
      </w:r>
      <w:r w:rsidR="00C12034">
        <w:rPr>
          <w:rFonts w:hint="eastAsia"/>
        </w:rPr>
        <w:t>若目的地址长度为零，设备云转发到</w:t>
      </w:r>
      <w:r w:rsidR="00AB2698">
        <w:rPr>
          <w:rFonts w:hint="eastAsia"/>
        </w:rPr>
        <w:t>注册设备时</w:t>
      </w:r>
      <w:r w:rsidR="00AB2698">
        <w:rPr>
          <w:rFonts w:hint="eastAsia"/>
        </w:rPr>
        <w:t>route_to</w:t>
      </w:r>
      <w:r w:rsidR="00AB2698">
        <w:rPr>
          <w:rFonts w:hint="eastAsia"/>
        </w:rPr>
        <w:t>字段</w:t>
      </w:r>
      <w:r w:rsidR="004A7B37">
        <w:rPr>
          <w:rFonts w:hint="eastAsia"/>
        </w:rPr>
        <w:t>指示的设备</w:t>
      </w:r>
      <w:r w:rsidR="004A7B37">
        <w:rPr>
          <w:rFonts w:hint="eastAsia"/>
        </w:rPr>
        <w:t>ID</w:t>
      </w:r>
      <w:r w:rsidR="00AB2698">
        <w:rPr>
          <w:rFonts w:hint="eastAsia"/>
        </w:rPr>
        <w:t>）</w:t>
      </w:r>
      <w:r w:rsidR="0084679D">
        <w:rPr>
          <w:rFonts w:hint="eastAsia"/>
        </w:rPr>
        <w:t>；设备先</w:t>
      </w:r>
      <w:r>
        <w:rPr>
          <w:rFonts w:hint="eastAsia"/>
        </w:rPr>
        <w:t>将数据点保存在该设备对应数据流中</w:t>
      </w:r>
      <w:r w:rsidR="0084679D">
        <w:rPr>
          <w:rFonts w:hint="eastAsia"/>
        </w:rPr>
        <w:t>，同时使用消息类型</w:t>
      </w:r>
      <w:r w:rsidR="0084679D">
        <w:rPr>
          <w:rFonts w:hint="eastAsia"/>
        </w:rPr>
        <w:t>8</w:t>
      </w:r>
      <w:r w:rsidR="00636A89">
        <w:rPr>
          <w:rFonts w:hint="eastAsia"/>
        </w:rPr>
        <w:t>（</w:t>
      </w:r>
      <w:r w:rsidR="005225C5">
        <w:rPr>
          <w:rFonts w:hint="eastAsia"/>
        </w:rPr>
        <w:t>改设</w:t>
      </w:r>
      <w:r w:rsidR="00636A89">
        <w:rPr>
          <w:rFonts w:hint="eastAsia"/>
        </w:rPr>
        <w:t>地址修改为源地址）</w:t>
      </w:r>
      <w:r w:rsidR="0084679D">
        <w:rPr>
          <w:rFonts w:hint="eastAsia"/>
        </w:rPr>
        <w:t>将该数据</w:t>
      </w:r>
      <w:r w:rsidR="00636A89">
        <w:rPr>
          <w:rFonts w:hint="eastAsia"/>
        </w:rPr>
        <w:t>点内容</w:t>
      </w:r>
      <w:r w:rsidR="0084679D">
        <w:rPr>
          <w:rFonts w:hint="eastAsia"/>
        </w:rPr>
        <w:t>复制转发到目的设备</w:t>
      </w:r>
      <w:r>
        <w:rPr>
          <w:rFonts w:hint="eastAsia"/>
        </w:rPr>
        <w:t>。</w:t>
      </w:r>
    </w:p>
    <w:p w:rsidR="008F748B" w:rsidRPr="00B2320B" w:rsidRDefault="008F748B" w:rsidP="008F748B">
      <w:pPr>
        <w:rPr>
          <w:b/>
        </w:rPr>
      </w:pPr>
      <w:r w:rsidRPr="00B2320B">
        <w:rPr>
          <w:rFonts w:hint="eastAsia"/>
          <w:b/>
        </w:rPr>
        <w:t>EDP</w:t>
      </w:r>
      <w:r w:rsidRPr="00B2320B">
        <w:rPr>
          <w:rFonts w:hint="eastAsia"/>
          <w:b/>
        </w:rPr>
        <w:t>消息流：</w:t>
      </w:r>
    </w:p>
    <w:p w:rsidR="008F748B" w:rsidRPr="001B2795" w:rsidRDefault="00AA70ED" w:rsidP="008F748B">
      <w:pPr>
        <w:jc w:val="center"/>
      </w:pPr>
      <w:r>
        <w:object w:dxaOrig="6005" w:dyaOrig="3277">
          <v:shape id="_x0000_i1028" type="#_x0000_t75" style="width:401.25pt;height:219pt" o:ole="">
            <v:imagedata r:id="rId21" o:title=""/>
          </v:shape>
          <o:OLEObject Type="Embed" ProgID="Visio.Drawing.11" ShapeID="_x0000_i1028" DrawAspect="Content" ObjectID="_1491039252" r:id="rId22"/>
        </w:object>
      </w:r>
    </w:p>
    <w:p w:rsidR="008F748B" w:rsidRPr="001B2795" w:rsidRDefault="008F748B" w:rsidP="008F748B"/>
    <w:p w:rsidR="003D2732" w:rsidRDefault="003D2732" w:rsidP="00931CDC">
      <w:pPr>
        <w:pStyle w:val="2"/>
        <w:numPr>
          <w:ilvl w:val="1"/>
          <w:numId w:val="4"/>
        </w:numPr>
        <w:rPr>
          <w:sz w:val="28"/>
          <w:szCs w:val="28"/>
        </w:rPr>
      </w:pPr>
      <w:bookmarkStart w:id="38" w:name="_Toc402367178"/>
      <w:bookmarkStart w:id="39" w:name="_Toc415235107"/>
      <w:r>
        <w:rPr>
          <w:rFonts w:hint="eastAsia"/>
          <w:sz w:val="28"/>
          <w:szCs w:val="28"/>
        </w:rPr>
        <w:t>心跳保持</w:t>
      </w:r>
      <w:bookmarkEnd w:id="38"/>
      <w:bookmarkEnd w:id="39"/>
    </w:p>
    <w:p w:rsidR="003D2732" w:rsidRDefault="003D2732" w:rsidP="003D2732">
      <w:pPr>
        <w:ind w:firstLine="420"/>
        <w:jc w:val="left"/>
      </w:pPr>
      <w:r>
        <w:rPr>
          <w:rFonts w:hint="eastAsia"/>
        </w:rPr>
        <w:t>EDP</w:t>
      </w:r>
      <w:r>
        <w:rPr>
          <w:rFonts w:hint="eastAsia"/>
        </w:rPr>
        <w:t>连接默认超时时间为</w:t>
      </w:r>
      <w:r>
        <w:rPr>
          <w:rFonts w:hint="eastAsia"/>
        </w:rPr>
        <w:t>4</w:t>
      </w:r>
      <w:r>
        <w:rPr>
          <w:rFonts w:hint="eastAsia"/>
        </w:rPr>
        <w:t>分钟。设备登录后，在超时期内无数据传输时，需要定期向平台发送</w:t>
      </w:r>
      <w:r>
        <w:rPr>
          <w:rFonts w:hint="eastAsia"/>
        </w:rPr>
        <w:t>PING_REQ</w:t>
      </w:r>
      <w:r>
        <w:rPr>
          <w:rFonts w:hint="eastAsia"/>
        </w:rPr>
        <w:t>消息以保持连接，平台响应</w:t>
      </w:r>
      <w:r>
        <w:rPr>
          <w:rFonts w:hint="eastAsia"/>
        </w:rPr>
        <w:t>PING_RESP</w:t>
      </w:r>
      <w:r>
        <w:rPr>
          <w:rFonts w:hint="eastAsia"/>
        </w:rPr>
        <w:t>消息。</w:t>
      </w:r>
    </w:p>
    <w:p w:rsidR="003D2732" w:rsidRDefault="003D2732" w:rsidP="00B603C8">
      <w:pPr>
        <w:jc w:val="center"/>
      </w:pPr>
      <w:r>
        <w:rPr>
          <w:noProof/>
        </w:rPr>
        <w:drawing>
          <wp:inline distT="0" distB="0" distL="0" distR="0">
            <wp:extent cx="1790700" cy="1962150"/>
            <wp:effectExtent l="0" t="0" r="0" b="0"/>
            <wp:docPr id="1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1962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03C8" w:rsidRDefault="00B603C8" w:rsidP="00B603C8">
      <w:pPr>
        <w:jc w:val="center"/>
      </w:pPr>
    </w:p>
    <w:sectPr w:rsidR="00B603C8" w:rsidSect="00CE26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367CC" w:rsidRDefault="009367CC" w:rsidP="00E9146B">
      <w:r>
        <w:separator/>
      </w:r>
    </w:p>
  </w:endnote>
  <w:endnote w:type="continuationSeparator" w:id="1">
    <w:p w:rsidR="009367CC" w:rsidRDefault="009367CC" w:rsidP="00E9146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367CC" w:rsidRDefault="009367CC" w:rsidP="00E9146B">
      <w:r>
        <w:separator/>
      </w:r>
    </w:p>
  </w:footnote>
  <w:footnote w:type="continuationSeparator" w:id="1">
    <w:p w:rsidR="009367CC" w:rsidRDefault="009367CC" w:rsidP="00E9146B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EF06FC"/>
    <w:multiLevelType w:val="hybridMultilevel"/>
    <w:tmpl w:val="3E0487CA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>
    <w:nsid w:val="14A830B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>
    <w:nsid w:val="1829010E"/>
    <w:multiLevelType w:val="hybridMultilevel"/>
    <w:tmpl w:val="0C427A0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CDE2C46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9BD7DBA"/>
    <w:multiLevelType w:val="hybridMultilevel"/>
    <w:tmpl w:val="4B30CBA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5">
    <w:nsid w:val="2F1A3AF8"/>
    <w:multiLevelType w:val="hybridMultilevel"/>
    <w:tmpl w:val="E29044A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35DA2B8F"/>
    <w:multiLevelType w:val="hybridMultilevel"/>
    <w:tmpl w:val="FB5A4028"/>
    <w:lvl w:ilvl="0" w:tplc="4FEEF5B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39496D7A"/>
    <w:multiLevelType w:val="hybridMultilevel"/>
    <w:tmpl w:val="62BEA8E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398B5455"/>
    <w:multiLevelType w:val="hybridMultilevel"/>
    <w:tmpl w:val="1112293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3C8A4A93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3E0D4425"/>
    <w:multiLevelType w:val="multilevel"/>
    <w:tmpl w:val="729C6112"/>
    <w:lvl w:ilvl="0">
      <w:start w:val="1"/>
      <w:numFmt w:val="decimal"/>
      <w:lvlText w:val="%1"/>
      <w:lvlJc w:val="left"/>
      <w:pPr>
        <w:ind w:left="845" w:hanging="425"/>
      </w:pPr>
    </w:lvl>
    <w:lvl w:ilvl="1">
      <w:start w:val="1"/>
      <w:numFmt w:val="decimal"/>
      <w:lvlText w:val="%1.%2"/>
      <w:lvlJc w:val="left"/>
      <w:pPr>
        <w:ind w:left="141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838" w:hanging="567"/>
      </w:pPr>
    </w:lvl>
    <w:lvl w:ilvl="3">
      <w:start w:val="1"/>
      <w:numFmt w:val="decimal"/>
      <w:lvlText w:val="%1.%2.%3.%4"/>
      <w:lvlJc w:val="left"/>
      <w:pPr>
        <w:ind w:left="2404" w:hanging="708"/>
      </w:pPr>
    </w:lvl>
    <w:lvl w:ilvl="4">
      <w:start w:val="1"/>
      <w:numFmt w:val="decimal"/>
      <w:lvlText w:val="%1.%2.%3.%4.%5"/>
      <w:lvlJc w:val="left"/>
      <w:pPr>
        <w:ind w:left="2971" w:hanging="850"/>
      </w:pPr>
    </w:lvl>
    <w:lvl w:ilvl="5">
      <w:start w:val="1"/>
      <w:numFmt w:val="decimal"/>
      <w:lvlText w:val="%1.%2.%3.%4.%5.%6"/>
      <w:lvlJc w:val="left"/>
      <w:pPr>
        <w:ind w:left="3680" w:hanging="1134"/>
      </w:pPr>
    </w:lvl>
    <w:lvl w:ilvl="6">
      <w:start w:val="1"/>
      <w:numFmt w:val="decimal"/>
      <w:lvlText w:val="%1.%2.%3.%4.%5.%6.%7"/>
      <w:lvlJc w:val="left"/>
      <w:pPr>
        <w:ind w:left="4247" w:hanging="1276"/>
      </w:pPr>
    </w:lvl>
    <w:lvl w:ilvl="7">
      <w:start w:val="1"/>
      <w:numFmt w:val="decimal"/>
      <w:lvlText w:val="%1.%2.%3.%4.%5.%6.%7.%8"/>
      <w:lvlJc w:val="left"/>
      <w:pPr>
        <w:ind w:left="4814" w:hanging="1418"/>
      </w:pPr>
    </w:lvl>
    <w:lvl w:ilvl="8">
      <w:start w:val="1"/>
      <w:numFmt w:val="decimal"/>
      <w:lvlText w:val="%1.%2.%3.%4.%5.%6.%7.%8.%9"/>
      <w:lvlJc w:val="left"/>
      <w:pPr>
        <w:ind w:left="5522" w:hanging="1700"/>
      </w:pPr>
    </w:lvl>
  </w:abstractNum>
  <w:abstractNum w:abstractNumId="11">
    <w:nsid w:val="48286FEA"/>
    <w:multiLevelType w:val="hybridMultilevel"/>
    <w:tmpl w:val="876E260C"/>
    <w:lvl w:ilvl="0" w:tplc="DC90FCA4">
      <w:start w:val="1"/>
      <w:numFmt w:val="bullet"/>
      <w:lvlText w:val="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CFC086B4" w:tentative="1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13F63964" w:tentative="1">
      <w:start w:val="1"/>
      <w:numFmt w:val="bullet"/>
      <w:lvlText w:val="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8A6340C" w:tentative="1">
      <w:start w:val="1"/>
      <w:numFmt w:val="bullet"/>
      <w:lvlText w:val="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3AC6300C" w:tentative="1">
      <w:start w:val="1"/>
      <w:numFmt w:val="bullet"/>
      <w:lvlText w:val="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A7E0B104" w:tentative="1">
      <w:start w:val="1"/>
      <w:numFmt w:val="bullet"/>
      <w:lvlText w:val="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5254E7FA" w:tentative="1">
      <w:start w:val="1"/>
      <w:numFmt w:val="bullet"/>
      <w:lvlText w:val="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151C1EDE" w:tentative="1">
      <w:start w:val="1"/>
      <w:numFmt w:val="bullet"/>
      <w:lvlText w:val="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7FB826A4" w:tentative="1">
      <w:start w:val="1"/>
      <w:numFmt w:val="bullet"/>
      <w:lvlText w:val="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2">
    <w:nsid w:val="54A166A7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3">
    <w:nsid w:val="588523A5"/>
    <w:multiLevelType w:val="multilevel"/>
    <w:tmpl w:val="729C6112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  <w:rPr>
        <w:b/>
      </w:r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598D3F5D"/>
    <w:multiLevelType w:val="hybridMultilevel"/>
    <w:tmpl w:val="3F5620F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B6569FA"/>
    <w:multiLevelType w:val="hybridMultilevel"/>
    <w:tmpl w:val="3E8E4EC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6A254D0C"/>
    <w:multiLevelType w:val="hybridMultilevel"/>
    <w:tmpl w:val="3648B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6A42410F"/>
    <w:multiLevelType w:val="hybridMultilevel"/>
    <w:tmpl w:val="50F2CE9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B684E10"/>
    <w:multiLevelType w:val="hybridMultilevel"/>
    <w:tmpl w:val="F4F6251E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>
    <w:nsid w:val="6C677F5D"/>
    <w:multiLevelType w:val="multilevel"/>
    <w:tmpl w:val="588523A5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843" w:hanging="567"/>
      </w:pPr>
    </w:lvl>
    <w:lvl w:ilvl="3" w:tentative="1">
      <w:start w:val="1"/>
      <w:numFmt w:val="decimal"/>
      <w:lvlText w:val="%1.%2.%3.%4"/>
      <w:lvlJc w:val="left"/>
      <w:pPr>
        <w:ind w:left="1984" w:hanging="708"/>
      </w:pPr>
    </w:lvl>
    <w:lvl w:ilvl="4" w:tentative="1">
      <w:start w:val="1"/>
      <w:numFmt w:val="decimal"/>
      <w:lvlText w:val="%1.%2.%3.%4.%5"/>
      <w:lvlJc w:val="left"/>
      <w:pPr>
        <w:ind w:left="2551" w:hanging="850"/>
      </w:pPr>
    </w:lvl>
    <w:lvl w:ilvl="5" w:tentative="1">
      <w:start w:val="1"/>
      <w:numFmt w:val="decimal"/>
      <w:lvlText w:val="%1.%2.%3.%4.%5.%6"/>
      <w:lvlJc w:val="left"/>
      <w:pPr>
        <w:ind w:left="3260" w:hanging="1134"/>
      </w:pPr>
    </w:lvl>
    <w:lvl w:ilvl="6" w:tentative="1">
      <w:start w:val="1"/>
      <w:numFmt w:val="decimal"/>
      <w:lvlText w:val="%1.%2.%3.%4.%5.%6.%7"/>
      <w:lvlJc w:val="left"/>
      <w:pPr>
        <w:ind w:left="3827" w:hanging="1276"/>
      </w:pPr>
    </w:lvl>
    <w:lvl w:ilvl="7" w:tentative="1">
      <w:start w:val="1"/>
      <w:numFmt w:val="decimal"/>
      <w:lvlText w:val="%1.%2.%3.%4.%5.%6.%7.%8"/>
      <w:lvlJc w:val="left"/>
      <w:pPr>
        <w:ind w:left="4394" w:hanging="1418"/>
      </w:pPr>
    </w:lvl>
    <w:lvl w:ilvl="8" w:tentative="1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>
    <w:nsid w:val="70802FFB"/>
    <w:multiLevelType w:val="hybridMultilevel"/>
    <w:tmpl w:val="DC786D8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1">
    <w:nsid w:val="71690A63"/>
    <w:multiLevelType w:val="multilevel"/>
    <w:tmpl w:val="2EACF4C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>
    <w:nsid w:val="76FF55D1"/>
    <w:multiLevelType w:val="hybridMultilevel"/>
    <w:tmpl w:val="DA12A2D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7B8152BE"/>
    <w:multiLevelType w:val="hybridMultilevel"/>
    <w:tmpl w:val="8532627C"/>
    <w:lvl w:ilvl="0" w:tplc="0B1A3AD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5"/>
  </w:num>
  <w:num w:numId="2">
    <w:abstractNumId w:val="15"/>
  </w:num>
  <w:num w:numId="3">
    <w:abstractNumId w:val="8"/>
  </w:num>
  <w:num w:numId="4">
    <w:abstractNumId w:val="13"/>
  </w:num>
  <w:num w:numId="5">
    <w:abstractNumId w:val="20"/>
  </w:num>
  <w:num w:numId="6">
    <w:abstractNumId w:val="14"/>
  </w:num>
  <w:num w:numId="7">
    <w:abstractNumId w:val="1"/>
  </w:num>
  <w:num w:numId="8">
    <w:abstractNumId w:val="7"/>
  </w:num>
  <w:num w:numId="9">
    <w:abstractNumId w:val="2"/>
  </w:num>
  <w:num w:numId="10">
    <w:abstractNumId w:val="12"/>
  </w:num>
  <w:num w:numId="11">
    <w:abstractNumId w:val="11"/>
  </w:num>
  <w:num w:numId="12">
    <w:abstractNumId w:val="16"/>
  </w:num>
  <w:num w:numId="13">
    <w:abstractNumId w:val="4"/>
  </w:num>
  <w:num w:numId="14">
    <w:abstractNumId w:val="22"/>
  </w:num>
  <w:num w:numId="15">
    <w:abstractNumId w:val="3"/>
  </w:num>
  <w:num w:numId="16">
    <w:abstractNumId w:val="21"/>
  </w:num>
  <w:num w:numId="17">
    <w:abstractNumId w:val="19"/>
  </w:num>
  <w:num w:numId="18">
    <w:abstractNumId w:val="18"/>
  </w:num>
  <w:num w:numId="19">
    <w:abstractNumId w:val="0"/>
  </w:num>
  <w:num w:numId="20">
    <w:abstractNumId w:val="17"/>
  </w:num>
  <w:num w:numId="21">
    <w:abstractNumId w:val="9"/>
  </w:num>
  <w:num w:numId="22">
    <w:abstractNumId w:val="23"/>
  </w:num>
  <w:num w:numId="23">
    <w:abstractNumId w:val="6"/>
  </w:num>
  <w:num w:numId="24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584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22D9E"/>
    <w:rsid w:val="00002D09"/>
    <w:rsid w:val="00006499"/>
    <w:rsid w:val="00007DBA"/>
    <w:rsid w:val="00011732"/>
    <w:rsid w:val="00011A9D"/>
    <w:rsid w:val="00011EEC"/>
    <w:rsid w:val="00014E2C"/>
    <w:rsid w:val="00015789"/>
    <w:rsid w:val="00015F07"/>
    <w:rsid w:val="00022938"/>
    <w:rsid w:val="000266CC"/>
    <w:rsid w:val="000307FA"/>
    <w:rsid w:val="00036217"/>
    <w:rsid w:val="00036E58"/>
    <w:rsid w:val="00037F25"/>
    <w:rsid w:val="0004056B"/>
    <w:rsid w:val="00040F29"/>
    <w:rsid w:val="00041382"/>
    <w:rsid w:val="00043D90"/>
    <w:rsid w:val="0004530A"/>
    <w:rsid w:val="000541BA"/>
    <w:rsid w:val="00054517"/>
    <w:rsid w:val="00055D2F"/>
    <w:rsid w:val="00056B8F"/>
    <w:rsid w:val="00056E8B"/>
    <w:rsid w:val="000658F0"/>
    <w:rsid w:val="00066B5D"/>
    <w:rsid w:val="00067D02"/>
    <w:rsid w:val="0007010D"/>
    <w:rsid w:val="00070439"/>
    <w:rsid w:val="00072FEC"/>
    <w:rsid w:val="000751C2"/>
    <w:rsid w:val="00075D8F"/>
    <w:rsid w:val="00081E0F"/>
    <w:rsid w:val="00082316"/>
    <w:rsid w:val="00083311"/>
    <w:rsid w:val="00085CA1"/>
    <w:rsid w:val="00087CA3"/>
    <w:rsid w:val="00087CF5"/>
    <w:rsid w:val="00093EC6"/>
    <w:rsid w:val="000962C4"/>
    <w:rsid w:val="000A0BA6"/>
    <w:rsid w:val="000A2CD6"/>
    <w:rsid w:val="000A37E4"/>
    <w:rsid w:val="000A3DB6"/>
    <w:rsid w:val="000B0860"/>
    <w:rsid w:val="000B23FB"/>
    <w:rsid w:val="000B5504"/>
    <w:rsid w:val="000C00EA"/>
    <w:rsid w:val="000C1648"/>
    <w:rsid w:val="000C3494"/>
    <w:rsid w:val="000D10B3"/>
    <w:rsid w:val="000D2BE1"/>
    <w:rsid w:val="000D3BAC"/>
    <w:rsid w:val="000D613F"/>
    <w:rsid w:val="000E3DEC"/>
    <w:rsid w:val="000E4240"/>
    <w:rsid w:val="000E5EEB"/>
    <w:rsid w:val="000F14DC"/>
    <w:rsid w:val="000F39C9"/>
    <w:rsid w:val="000F490A"/>
    <w:rsid w:val="000F50FE"/>
    <w:rsid w:val="000F59E4"/>
    <w:rsid w:val="00101088"/>
    <w:rsid w:val="00101763"/>
    <w:rsid w:val="00106723"/>
    <w:rsid w:val="00106C62"/>
    <w:rsid w:val="00107C9A"/>
    <w:rsid w:val="00112B55"/>
    <w:rsid w:val="00120A7D"/>
    <w:rsid w:val="00120E87"/>
    <w:rsid w:val="00123CF5"/>
    <w:rsid w:val="00124B64"/>
    <w:rsid w:val="00125C84"/>
    <w:rsid w:val="00130659"/>
    <w:rsid w:val="0014184C"/>
    <w:rsid w:val="001454A2"/>
    <w:rsid w:val="0014687B"/>
    <w:rsid w:val="00146BF1"/>
    <w:rsid w:val="00147379"/>
    <w:rsid w:val="001529F7"/>
    <w:rsid w:val="00155CEA"/>
    <w:rsid w:val="00161589"/>
    <w:rsid w:val="001630E8"/>
    <w:rsid w:val="001649B8"/>
    <w:rsid w:val="00164F81"/>
    <w:rsid w:val="00166577"/>
    <w:rsid w:val="00166D77"/>
    <w:rsid w:val="0017168B"/>
    <w:rsid w:val="00171A05"/>
    <w:rsid w:val="001732C5"/>
    <w:rsid w:val="001763F2"/>
    <w:rsid w:val="00176680"/>
    <w:rsid w:val="00176ECF"/>
    <w:rsid w:val="0018011A"/>
    <w:rsid w:val="0018170D"/>
    <w:rsid w:val="00184351"/>
    <w:rsid w:val="0018551C"/>
    <w:rsid w:val="0018680B"/>
    <w:rsid w:val="00191DEA"/>
    <w:rsid w:val="00194B59"/>
    <w:rsid w:val="00194D01"/>
    <w:rsid w:val="001A189B"/>
    <w:rsid w:val="001A191E"/>
    <w:rsid w:val="001B0788"/>
    <w:rsid w:val="001B286C"/>
    <w:rsid w:val="001C01DE"/>
    <w:rsid w:val="001C11AE"/>
    <w:rsid w:val="001C15B3"/>
    <w:rsid w:val="001C1A22"/>
    <w:rsid w:val="001C4A79"/>
    <w:rsid w:val="001C57D4"/>
    <w:rsid w:val="001D1A69"/>
    <w:rsid w:val="001D2105"/>
    <w:rsid w:val="001E46D9"/>
    <w:rsid w:val="001E558C"/>
    <w:rsid w:val="001E774D"/>
    <w:rsid w:val="001F0755"/>
    <w:rsid w:val="001F457F"/>
    <w:rsid w:val="001F4603"/>
    <w:rsid w:val="001F7F61"/>
    <w:rsid w:val="0020381C"/>
    <w:rsid w:val="0020579D"/>
    <w:rsid w:val="0021257B"/>
    <w:rsid w:val="0021465E"/>
    <w:rsid w:val="002176A5"/>
    <w:rsid w:val="00221BB0"/>
    <w:rsid w:val="00224E29"/>
    <w:rsid w:val="00226922"/>
    <w:rsid w:val="00234291"/>
    <w:rsid w:val="00240628"/>
    <w:rsid w:val="00240664"/>
    <w:rsid w:val="0024096F"/>
    <w:rsid w:val="00241129"/>
    <w:rsid w:val="00241DFE"/>
    <w:rsid w:val="0024263B"/>
    <w:rsid w:val="002427E3"/>
    <w:rsid w:val="00243D7A"/>
    <w:rsid w:val="00244C7A"/>
    <w:rsid w:val="002457C7"/>
    <w:rsid w:val="00251528"/>
    <w:rsid w:val="00253102"/>
    <w:rsid w:val="00256F6D"/>
    <w:rsid w:val="00265F59"/>
    <w:rsid w:val="00270194"/>
    <w:rsid w:val="00271BEE"/>
    <w:rsid w:val="0027249C"/>
    <w:rsid w:val="00272AD1"/>
    <w:rsid w:val="00272B46"/>
    <w:rsid w:val="00277A49"/>
    <w:rsid w:val="0028163A"/>
    <w:rsid w:val="00282220"/>
    <w:rsid w:val="0028427E"/>
    <w:rsid w:val="00291C9E"/>
    <w:rsid w:val="002921F5"/>
    <w:rsid w:val="00296632"/>
    <w:rsid w:val="002A0A82"/>
    <w:rsid w:val="002A20F6"/>
    <w:rsid w:val="002A2CD9"/>
    <w:rsid w:val="002A3D23"/>
    <w:rsid w:val="002A4D35"/>
    <w:rsid w:val="002A58F9"/>
    <w:rsid w:val="002A6276"/>
    <w:rsid w:val="002B23F4"/>
    <w:rsid w:val="002B3A65"/>
    <w:rsid w:val="002B4D4A"/>
    <w:rsid w:val="002B6C80"/>
    <w:rsid w:val="002C1E6A"/>
    <w:rsid w:val="002C497F"/>
    <w:rsid w:val="002C6277"/>
    <w:rsid w:val="002D32DE"/>
    <w:rsid w:val="002D3BEE"/>
    <w:rsid w:val="002D4788"/>
    <w:rsid w:val="002D49D6"/>
    <w:rsid w:val="002D5F4F"/>
    <w:rsid w:val="002E1CB7"/>
    <w:rsid w:val="002E486D"/>
    <w:rsid w:val="002E48E4"/>
    <w:rsid w:val="002E60DD"/>
    <w:rsid w:val="002E74E6"/>
    <w:rsid w:val="002F496D"/>
    <w:rsid w:val="002F6F62"/>
    <w:rsid w:val="0031655D"/>
    <w:rsid w:val="00317DDA"/>
    <w:rsid w:val="00320B8D"/>
    <w:rsid w:val="00322EF2"/>
    <w:rsid w:val="003233B3"/>
    <w:rsid w:val="003233DF"/>
    <w:rsid w:val="00325B16"/>
    <w:rsid w:val="00325B76"/>
    <w:rsid w:val="00326516"/>
    <w:rsid w:val="00327AF7"/>
    <w:rsid w:val="00333DE3"/>
    <w:rsid w:val="00337877"/>
    <w:rsid w:val="00341382"/>
    <w:rsid w:val="0034345E"/>
    <w:rsid w:val="00344D73"/>
    <w:rsid w:val="0035003A"/>
    <w:rsid w:val="00350A57"/>
    <w:rsid w:val="00352C05"/>
    <w:rsid w:val="0035545E"/>
    <w:rsid w:val="003575E8"/>
    <w:rsid w:val="00362109"/>
    <w:rsid w:val="00365986"/>
    <w:rsid w:val="00367DB2"/>
    <w:rsid w:val="00373771"/>
    <w:rsid w:val="00375271"/>
    <w:rsid w:val="00376ACD"/>
    <w:rsid w:val="00377075"/>
    <w:rsid w:val="00377A5B"/>
    <w:rsid w:val="003841DE"/>
    <w:rsid w:val="003868CB"/>
    <w:rsid w:val="00392E27"/>
    <w:rsid w:val="003B7C6E"/>
    <w:rsid w:val="003C5B7E"/>
    <w:rsid w:val="003D150E"/>
    <w:rsid w:val="003D1DC0"/>
    <w:rsid w:val="003D2732"/>
    <w:rsid w:val="003D4770"/>
    <w:rsid w:val="003D4FA5"/>
    <w:rsid w:val="003D766B"/>
    <w:rsid w:val="003D7ABD"/>
    <w:rsid w:val="003E7242"/>
    <w:rsid w:val="003F1029"/>
    <w:rsid w:val="004034E2"/>
    <w:rsid w:val="00405086"/>
    <w:rsid w:val="00412297"/>
    <w:rsid w:val="00412349"/>
    <w:rsid w:val="0041355E"/>
    <w:rsid w:val="00424780"/>
    <w:rsid w:val="00425E0D"/>
    <w:rsid w:val="00426B84"/>
    <w:rsid w:val="00426C4F"/>
    <w:rsid w:val="00426E88"/>
    <w:rsid w:val="0043490F"/>
    <w:rsid w:val="00435B27"/>
    <w:rsid w:val="004405D4"/>
    <w:rsid w:val="00441052"/>
    <w:rsid w:val="0044238F"/>
    <w:rsid w:val="004477FA"/>
    <w:rsid w:val="00447F03"/>
    <w:rsid w:val="00457407"/>
    <w:rsid w:val="004664E9"/>
    <w:rsid w:val="00467EDC"/>
    <w:rsid w:val="00473C2E"/>
    <w:rsid w:val="0048459B"/>
    <w:rsid w:val="00484C08"/>
    <w:rsid w:val="00486D68"/>
    <w:rsid w:val="00490A18"/>
    <w:rsid w:val="004917E1"/>
    <w:rsid w:val="004A069A"/>
    <w:rsid w:val="004A228A"/>
    <w:rsid w:val="004A371F"/>
    <w:rsid w:val="004A7B37"/>
    <w:rsid w:val="004B0A27"/>
    <w:rsid w:val="004B0BAA"/>
    <w:rsid w:val="004B2B28"/>
    <w:rsid w:val="004B4266"/>
    <w:rsid w:val="004B4DE4"/>
    <w:rsid w:val="004C12E9"/>
    <w:rsid w:val="004C3D27"/>
    <w:rsid w:val="004C6528"/>
    <w:rsid w:val="004D05CC"/>
    <w:rsid w:val="004D2908"/>
    <w:rsid w:val="004D4E56"/>
    <w:rsid w:val="004D5261"/>
    <w:rsid w:val="004D5372"/>
    <w:rsid w:val="004D64F0"/>
    <w:rsid w:val="004E086E"/>
    <w:rsid w:val="004E19C9"/>
    <w:rsid w:val="004E5A03"/>
    <w:rsid w:val="004F07A0"/>
    <w:rsid w:val="004F3DFB"/>
    <w:rsid w:val="004F405C"/>
    <w:rsid w:val="004F4720"/>
    <w:rsid w:val="004F5F11"/>
    <w:rsid w:val="005002AD"/>
    <w:rsid w:val="0050032B"/>
    <w:rsid w:val="00502413"/>
    <w:rsid w:val="00506022"/>
    <w:rsid w:val="00507485"/>
    <w:rsid w:val="00512BC2"/>
    <w:rsid w:val="0051545E"/>
    <w:rsid w:val="00516621"/>
    <w:rsid w:val="0052235D"/>
    <w:rsid w:val="005225C5"/>
    <w:rsid w:val="00525A7D"/>
    <w:rsid w:val="00530267"/>
    <w:rsid w:val="005306D2"/>
    <w:rsid w:val="00533369"/>
    <w:rsid w:val="00533B6C"/>
    <w:rsid w:val="0053722A"/>
    <w:rsid w:val="00540947"/>
    <w:rsid w:val="00545CB1"/>
    <w:rsid w:val="00545ECA"/>
    <w:rsid w:val="00551F75"/>
    <w:rsid w:val="00552820"/>
    <w:rsid w:val="00554862"/>
    <w:rsid w:val="00556BCD"/>
    <w:rsid w:val="005642F4"/>
    <w:rsid w:val="00564FC0"/>
    <w:rsid w:val="00565882"/>
    <w:rsid w:val="00571371"/>
    <w:rsid w:val="00574B77"/>
    <w:rsid w:val="005769EA"/>
    <w:rsid w:val="00577BBE"/>
    <w:rsid w:val="00577F0F"/>
    <w:rsid w:val="00580C42"/>
    <w:rsid w:val="00592CED"/>
    <w:rsid w:val="005A061D"/>
    <w:rsid w:val="005A12EC"/>
    <w:rsid w:val="005A3905"/>
    <w:rsid w:val="005A47B4"/>
    <w:rsid w:val="005A4EE4"/>
    <w:rsid w:val="005A639C"/>
    <w:rsid w:val="005A72D9"/>
    <w:rsid w:val="005A7C30"/>
    <w:rsid w:val="005B56DE"/>
    <w:rsid w:val="005B7A7B"/>
    <w:rsid w:val="005C270A"/>
    <w:rsid w:val="005C3E0F"/>
    <w:rsid w:val="005C45DF"/>
    <w:rsid w:val="005C6CC7"/>
    <w:rsid w:val="005D2C9C"/>
    <w:rsid w:val="005D7441"/>
    <w:rsid w:val="005E1F94"/>
    <w:rsid w:val="005E548E"/>
    <w:rsid w:val="005E591B"/>
    <w:rsid w:val="005E687F"/>
    <w:rsid w:val="005F09E8"/>
    <w:rsid w:val="005F0CE6"/>
    <w:rsid w:val="005F1C3B"/>
    <w:rsid w:val="005F2D4B"/>
    <w:rsid w:val="005F2D93"/>
    <w:rsid w:val="005F2E43"/>
    <w:rsid w:val="00601583"/>
    <w:rsid w:val="006033BC"/>
    <w:rsid w:val="00603B47"/>
    <w:rsid w:val="00603BB0"/>
    <w:rsid w:val="006062D2"/>
    <w:rsid w:val="00611072"/>
    <w:rsid w:val="00612427"/>
    <w:rsid w:val="00620E57"/>
    <w:rsid w:val="00622BAE"/>
    <w:rsid w:val="006329D6"/>
    <w:rsid w:val="00636A89"/>
    <w:rsid w:val="006412FA"/>
    <w:rsid w:val="00641C71"/>
    <w:rsid w:val="006431A6"/>
    <w:rsid w:val="00644411"/>
    <w:rsid w:val="00644679"/>
    <w:rsid w:val="00650454"/>
    <w:rsid w:val="006507CF"/>
    <w:rsid w:val="00650E36"/>
    <w:rsid w:val="0065302F"/>
    <w:rsid w:val="006535E3"/>
    <w:rsid w:val="0065626B"/>
    <w:rsid w:val="00656461"/>
    <w:rsid w:val="006567AE"/>
    <w:rsid w:val="006570EE"/>
    <w:rsid w:val="00660738"/>
    <w:rsid w:val="006617A8"/>
    <w:rsid w:val="0066765A"/>
    <w:rsid w:val="0066778E"/>
    <w:rsid w:val="0067061B"/>
    <w:rsid w:val="006716CE"/>
    <w:rsid w:val="00673410"/>
    <w:rsid w:val="0067403A"/>
    <w:rsid w:val="00674872"/>
    <w:rsid w:val="00674D08"/>
    <w:rsid w:val="00674F94"/>
    <w:rsid w:val="00677D2C"/>
    <w:rsid w:val="006816EE"/>
    <w:rsid w:val="00682BED"/>
    <w:rsid w:val="00685F82"/>
    <w:rsid w:val="0068685D"/>
    <w:rsid w:val="006872A1"/>
    <w:rsid w:val="00692E40"/>
    <w:rsid w:val="00693F00"/>
    <w:rsid w:val="00694143"/>
    <w:rsid w:val="006A09FE"/>
    <w:rsid w:val="006A2428"/>
    <w:rsid w:val="006A4AC6"/>
    <w:rsid w:val="006B2913"/>
    <w:rsid w:val="006C1A71"/>
    <w:rsid w:val="006C7902"/>
    <w:rsid w:val="006D1CE2"/>
    <w:rsid w:val="006D35A3"/>
    <w:rsid w:val="006D63E9"/>
    <w:rsid w:val="006E06F6"/>
    <w:rsid w:val="006E212F"/>
    <w:rsid w:val="006E21C1"/>
    <w:rsid w:val="006E27DA"/>
    <w:rsid w:val="006F2875"/>
    <w:rsid w:val="0070641A"/>
    <w:rsid w:val="00716CDE"/>
    <w:rsid w:val="00723D23"/>
    <w:rsid w:val="00725FFD"/>
    <w:rsid w:val="0072695C"/>
    <w:rsid w:val="00727226"/>
    <w:rsid w:val="00731DE8"/>
    <w:rsid w:val="00733948"/>
    <w:rsid w:val="00733A30"/>
    <w:rsid w:val="00734CDC"/>
    <w:rsid w:val="007360A5"/>
    <w:rsid w:val="00737B45"/>
    <w:rsid w:val="00742EF3"/>
    <w:rsid w:val="00743D9D"/>
    <w:rsid w:val="00744375"/>
    <w:rsid w:val="007564B6"/>
    <w:rsid w:val="00757814"/>
    <w:rsid w:val="007668E9"/>
    <w:rsid w:val="00770EA4"/>
    <w:rsid w:val="0077397E"/>
    <w:rsid w:val="00773BB8"/>
    <w:rsid w:val="0077416D"/>
    <w:rsid w:val="007776CA"/>
    <w:rsid w:val="0078316E"/>
    <w:rsid w:val="00783703"/>
    <w:rsid w:val="0078451A"/>
    <w:rsid w:val="0078695A"/>
    <w:rsid w:val="00787F06"/>
    <w:rsid w:val="007922ED"/>
    <w:rsid w:val="00792A23"/>
    <w:rsid w:val="00793D37"/>
    <w:rsid w:val="00796BFB"/>
    <w:rsid w:val="007A073F"/>
    <w:rsid w:val="007A08C6"/>
    <w:rsid w:val="007A483E"/>
    <w:rsid w:val="007A6CEB"/>
    <w:rsid w:val="007B3C20"/>
    <w:rsid w:val="007B5390"/>
    <w:rsid w:val="007C1BCF"/>
    <w:rsid w:val="007C3256"/>
    <w:rsid w:val="007C41E1"/>
    <w:rsid w:val="007C4C30"/>
    <w:rsid w:val="007C557D"/>
    <w:rsid w:val="007C7506"/>
    <w:rsid w:val="007D3C47"/>
    <w:rsid w:val="007D6731"/>
    <w:rsid w:val="007E1E42"/>
    <w:rsid w:val="007E24AC"/>
    <w:rsid w:val="007E34A5"/>
    <w:rsid w:val="007E379D"/>
    <w:rsid w:val="007E37AF"/>
    <w:rsid w:val="007E494F"/>
    <w:rsid w:val="007E5FFD"/>
    <w:rsid w:val="007F0182"/>
    <w:rsid w:val="007F246E"/>
    <w:rsid w:val="007F51FB"/>
    <w:rsid w:val="008020A9"/>
    <w:rsid w:val="00803051"/>
    <w:rsid w:val="008039BF"/>
    <w:rsid w:val="00804217"/>
    <w:rsid w:val="00806655"/>
    <w:rsid w:val="00807627"/>
    <w:rsid w:val="00807EDB"/>
    <w:rsid w:val="0081120E"/>
    <w:rsid w:val="00811335"/>
    <w:rsid w:val="00811A66"/>
    <w:rsid w:val="00813F1B"/>
    <w:rsid w:val="00815592"/>
    <w:rsid w:val="0082086A"/>
    <w:rsid w:val="00821164"/>
    <w:rsid w:val="0082123D"/>
    <w:rsid w:val="008216D2"/>
    <w:rsid w:val="0082216F"/>
    <w:rsid w:val="00822877"/>
    <w:rsid w:val="00824011"/>
    <w:rsid w:val="00827CDC"/>
    <w:rsid w:val="0083060B"/>
    <w:rsid w:val="00834931"/>
    <w:rsid w:val="00835A24"/>
    <w:rsid w:val="0083640D"/>
    <w:rsid w:val="00837A78"/>
    <w:rsid w:val="00837E4B"/>
    <w:rsid w:val="0084159C"/>
    <w:rsid w:val="00843C04"/>
    <w:rsid w:val="00845198"/>
    <w:rsid w:val="00845D09"/>
    <w:rsid w:val="0084679D"/>
    <w:rsid w:val="00847E2D"/>
    <w:rsid w:val="00850C7D"/>
    <w:rsid w:val="008558CA"/>
    <w:rsid w:val="00862527"/>
    <w:rsid w:val="008639E0"/>
    <w:rsid w:val="0086511D"/>
    <w:rsid w:val="008660C6"/>
    <w:rsid w:val="008665A4"/>
    <w:rsid w:val="00866721"/>
    <w:rsid w:val="008667D4"/>
    <w:rsid w:val="0086766B"/>
    <w:rsid w:val="00870CB1"/>
    <w:rsid w:val="00873892"/>
    <w:rsid w:val="00875C07"/>
    <w:rsid w:val="008766FA"/>
    <w:rsid w:val="00876878"/>
    <w:rsid w:val="00877E18"/>
    <w:rsid w:val="008804E8"/>
    <w:rsid w:val="00882367"/>
    <w:rsid w:val="00883732"/>
    <w:rsid w:val="00883F38"/>
    <w:rsid w:val="00884742"/>
    <w:rsid w:val="008849B2"/>
    <w:rsid w:val="008850BE"/>
    <w:rsid w:val="0089045E"/>
    <w:rsid w:val="00892E08"/>
    <w:rsid w:val="008A0747"/>
    <w:rsid w:val="008A4F4A"/>
    <w:rsid w:val="008A579F"/>
    <w:rsid w:val="008A58EB"/>
    <w:rsid w:val="008A5900"/>
    <w:rsid w:val="008A5E32"/>
    <w:rsid w:val="008B0433"/>
    <w:rsid w:val="008B1DAC"/>
    <w:rsid w:val="008B56BE"/>
    <w:rsid w:val="008B5C2B"/>
    <w:rsid w:val="008C0F02"/>
    <w:rsid w:val="008C1C18"/>
    <w:rsid w:val="008C212F"/>
    <w:rsid w:val="008C3741"/>
    <w:rsid w:val="008C5037"/>
    <w:rsid w:val="008C78E0"/>
    <w:rsid w:val="008D6229"/>
    <w:rsid w:val="008E0C8D"/>
    <w:rsid w:val="008E1C4E"/>
    <w:rsid w:val="008E278A"/>
    <w:rsid w:val="008E2FE0"/>
    <w:rsid w:val="008E59CE"/>
    <w:rsid w:val="008F07FD"/>
    <w:rsid w:val="008F2025"/>
    <w:rsid w:val="008F748B"/>
    <w:rsid w:val="00905D5A"/>
    <w:rsid w:val="00906E2B"/>
    <w:rsid w:val="00910E12"/>
    <w:rsid w:val="00913364"/>
    <w:rsid w:val="00913ECE"/>
    <w:rsid w:val="00914D86"/>
    <w:rsid w:val="00916341"/>
    <w:rsid w:val="00925936"/>
    <w:rsid w:val="00930F1D"/>
    <w:rsid w:val="00931301"/>
    <w:rsid w:val="009313D9"/>
    <w:rsid w:val="00931CDC"/>
    <w:rsid w:val="00932378"/>
    <w:rsid w:val="00935002"/>
    <w:rsid w:val="00935D3E"/>
    <w:rsid w:val="00935D43"/>
    <w:rsid w:val="009367CC"/>
    <w:rsid w:val="009368B8"/>
    <w:rsid w:val="009416D0"/>
    <w:rsid w:val="009447EE"/>
    <w:rsid w:val="0094602D"/>
    <w:rsid w:val="00946C84"/>
    <w:rsid w:val="00951C30"/>
    <w:rsid w:val="00952F3C"/>
    <w:rsid w:val="00954612"/>
    <w:rsid w:val="0096074E"/>
    <w:rsid w:val="009612BB"/>
    <w:rsid w:val="00962BCD"/>
    <w:rsid w:val="0096744D"/>
    <w:rsid w:val="0097152F"/>
    <w:rsid w:val="00973918"/>
    <w:rsid w:val="00973E00"/>
    <w:rsid w:val="0097417C"/>
    <w:rsid w:val="00977AB8"/>
    <w:rsid w:val="009811E8"/>
    <w:rsid w:val="00984969"/>
    <w:rsid w:val="00985BEF"/>
    <w:rsid w:val="00987E1E"/>
    <w:rsid w:val="00990765"/>
    <w:rsid w:val="00991011"/>
    <w:rsid w:val="00992038"/>
    <w:rsid w:val="00996D34"/>
    <w:rsid w:val="0099794A"/>
    <w:rsid w:val="009A067B"/>
    <w:rsid w:val="009A09B7"/>
    <w:rsid w:val="009A1A6A"/>
    <w:rsid w:val="009B3E71"/>
    <w:rsid w:val="009B4E9E"/>
    <w:rsid w:val="009B54B8"/>
    <w:rsid w:val="009C032B"/>
    <w:rsid w:val="009C03BD"/>
    <w:rsid w:val="009C0FF6"/>
    <w:rsid w:val="009C1C99"/>
    <w:rsid w:val="009C6B59"/>
    <w:rsid w:val="009D13C9"/>
    <w:rsid w:val="009D2903"/>
    <w:rsid w:val="009D4597"/>
    <w:rsid w:val="009D4E2B"/>
    <w:rsid w:val="009E3490"/>
    <w:rsid w:val="009E3D86"/>
    <w:rsid w:val="009E6B37"/>
    <w:rsid w:val="009E7E79"/>
    <w:rsid w:val="009F31EC"/>
    <w:rsid w:val="00A01FEC"/>
    <w:rsid w:val="00A027BC"/>
    <w:rsid w:val="00A04172"/>
    <w:rsid w:val="00A12DC9"/>
    <w:rsid w:val="00A15FCF"/>
    <w:rsid w:val="00A16EA2"/>
    <w:rsid w:val="00A2199B"/>
    <w:rsid w:val="00A25CA0"/>
    <w:rsid w:val="00A30F81"/>
    <w:rsid w:val="00A3769C"/>
    <w:rsid w:val="00A402F1"/>
    <w:rsid w:val="00A42753"/>
    <w:rsid w:val="00A42AE3"/>
    <w:rsid w:val="00A4399B"/>
    <w:rsid w:val="00A45360"/>
    <w:rsid w:val="00A51537"/>
    <w:rsid w:val="00A5165C"/>
    <w:rsid w:val="00A5195D"/>
    <w:rsid w:val="00A523B5"/>
    <w:rsid w:val="00A559B0"/>
    <w:rsid w:val="00A56ED2"/>
    <w:rsid w:val="00A5720E"/>
    <w:rsid w:val="00A62880"/>
    <w:rsid w:val="00A641F6"/>
    <w:rsid w:val="00A65A88"/>
    <w:rsid w:val="00A6624E"/>
    <w:rsid w:val="00A71EF5"/>
    <w:rsid w:val="00A749A7"/>
    <w:rsid w:val="00A818E1"/>
    <w:rsid w:val="00A82EBD"/>
    <w:rsid w:val="00A846B6"/>
    <w:rsid w:val="00A85B1C"/>
    <w:rsid w:val="00A85C48"/>
    <w:rsid w:val="00A90241"/>
    <w:rsid w:val="00A92DB6"/>
    <w:rsid w:val="00A935F5"/>
    <w:rsid w:val="00A971B3"/>
    <w:rsid w:val="00A97CEC"/>
    <w:rsid w:val="00AA2E11"/>
    <w:rsid w:val="00AA37B7"/>
    <w:rsid w:val="00AA53F0"/>
    <w:rsid w:val="00AA6F35"/>
    <w:rsid w:val="00AA70ED"/>
    <w:rsid w:val="00AA79F1"/>
    <w:rsid w:val="00AB25C2"/>
    <w:rsid w:val="00AB2698"/>
    <w:rsid w:val="00AB296E"/>
    <w:rsid w:val="00AB31F4"/>
    <w:rsid w:val="00AB4F5A"/>
    <w:rsid w:val="00AB6AB0"/>
    <w:rsid w:val="00AB6F11"/>
    <w:rsid w:val="00AB726A"/>
    <w:rsid w:val="00AB7DEE"/>
    <w:rsid w:val="00AC39A1"/>
    <w:rsid w:val="00AC517E"/>
    <w:rsid w:val="00AC5417"/>
    <w:rsid w:val="00AD1064"/>
    <w:rsid w:val="00AD347A"/>
    <w:rsid w:val="00AD5238"/>
    <w:rsid w:val="00AD5915"/>
    <w:rsid w:val="00AD692B"/>
    <w:rsid w:val="00AD7C16"/>
    <w:rsid w:val="00AE0735"/>
    <w:rsid w:val="00AE1DF2"/>
    <w:rsid w:val="00AE4A4A"/>
    <w:rsid w:val="00AE524B"/>
    <w:rsid w:val="00AE5C67"/>
    <w:rsid w:val="00AF2293"/>
    <w:rsid w:val="00AF3101"/>
    <w:rsid w:val="00AF437C"/>
    <w:rsid w:val="00B1093D"/>
    <w:rsid w:val="00B1545D"/>
    <w:rsid w:val="00B17C3E"/>
    <w:rsid w:val="00B22616"/>
    <w:rsid w:val="00B22D9E"/>
    <w:rsid w:val="00B27F67"/>
    <w:rsid w:val="00B3013E"/>
    <w:rsid w:val="00B40FAD"/>
    <w:rsid w:val="00B4179E"/>
    <w:rsid w:val="00B4693D"/>
    <w:rsid w:val="00B47284"/>
    <w:rsid w:val="00B518F8"/>
    <w:rsid w:val="00B52E75"/>
    <w:rsid w:val="00B54279"/>
    <w:rsid w:val="00B558A9"/>
    <w:rsid w:val="00B577B1"/>
    <w:rsid w:val="00B57DA9"/>
    <w:rsid w:val="00B603C8"/>
    <w:rsid w:val="00B650D0"/>
    <w:rsid w:val="00B70BA3"/>
    <w:rsid w:val="00B7128E"/>
    <w:rsid w:val="00B71577"/>
    <w:rsid w:val="00B73E32"/>
    <w:rsid w:val="00B75052"/>
    <w:rsid w:val="00B77007"/>
    <w:rsid w:val="00B81E42"/>
    <w:rsid w:val="00B82BDC"/>
    <w:rsid w:val="00B83533"/>
    <w:rsid w:val="00B85B7C"/>
    <w:rsid w:val="00B85F17"/>
    <w:rsid w:val="00B863E3"/>
    <w:rsid w:val="00B90F0C"/>
    <w:rsid w:val="00B962E8"/>
    <w:rsid w:val="00BA21DF"/>
    <w:rsid w:val="00BA5F0C"/>
    <w:rsid w:val="00BB170A"/>
    <w:rsid w:val="00BB2D87"/>
    <w:rsid w:val="00BB3EE0"/>
    <w:rsid w:val="00BB7A4F"/>
    <w:rsid w:val="00BC2989"/>
    <w:rsid w:val="00BC3805"/>
    <w:rsid w:val="00BC4AE3"/>
    <w:rsid w:val="00BC6718"/>
    <w:rsid w:val="00BC6786"/>
    <w:rsid w:val="00BC70E0"/>
    <w:rsid w:val="00BC7389"/>
    <w:rsid w:val="00BC7BAF"/>
    <w:rsid w:val="00BD44F8"/>
    <w:rsid w:val="00BD5B66"/>
    <w:rsid w:val="00BD7CCB"/>
    <w:rsid w:val="00BE1C6D"/>
    <w:rsid w:val="00BE5748"/>
    <w:rsid w:val="00BE6227"/>
    <w:rsid w:val="00BF2B90"/>
    <w:rsid w:val="00BF34E1"/>
    <w:rsid w:val="00BF3801"/>
    <w:rsid w:val="00C00305"/>
    <w:rsid w:val="00C00796"/>
    <w:rsid w:val="00C0118A"/>
    <w:rsid w:val="00C01E2C"/>
    <w:rsid w:val="00C0205E"/>
    <w:rsid w:val="00C02432"/>
    <w:rsid w:val="00C047B0"/>
    <w:rsid w:val="00C06099"/>
    <w:rsid w:val="00C10BB4"/>
    <w:rsid w:val="00C11F75"/>
    <w:rsid w:val="00C12034"/>
    <w:rsid w:val="00C144B5"/>
    <w:rsid w:val="00C2008A"/>
    <w:rsid w:val="00C37C0E"/>
    <w:rsid w:val="00C424C6"/>
    <w:rsid w:val="00C43913"/>
    <w:rsid w:val="00C44337"/>
    <w:rsid w:val="00C45391"/>
    <w:rsid w:val="00C5308F"/>
    <w:rsid w:val="00C53D08"/>
    <w:rsid w:val="00C54DDC"/>
    <w:rsid w:val="00C5605D"/>
    <w:rsid w:val="00C60176"/>
    <w:rsid w:val="00C61C69"/>
    <w:rsid w:val="00C6227E"/>
    <w:rsid w:val="00C62B5A"/>
    <w:rsid w:val="00C650CC"/>
    <w:rsid w:val="00C66D48"/>
    <w:rsid w:val="00C67E09"/>
    <w:rsid w:val="00C714C9"/>
    <w:rsid w:val="00C71E72"/>
    <w:rsid w:val="00C75825"/>
    <w:rsid w:val="00C75830"/>
    <w:rsid w:val="00C7611C"/>
    <w:rsid w:val="00C76731"/>
    <w:rsid w:val="00C8025A"/>
    <w:rsid w:val="00C8082E"/>
    <w:rsid w:val="00C83667"/>
    <w:rsid w:val="00C83C68"/>
    <w:rsid w:val="00C84D7A"/>
    <w:rsid w:val="00C87BBB"/>
    <w:rsid w:val="00C929F6"/>
    <w:rsid w:val="00C92CA1"/>
    <w:rsid w:val="00C93897"/>
    <w:rsid w:val="00CA731B"/>
    <w:rsid w:val="00CB15A1"/>
    <w:rsid w:val="00CB184B"/>
    <w:rsid w:val="00CB3EC3"/>
    <w:rsid w:val="00CB5216"/>
    <w:rsid w:val="00CB659D"/>
    <w:rsid w:val="00CB6BE0"/>
    <w:rsid w:val="00CB7D31"/>
    <w:rsid w:val="00CC26FB"/>
    <w:rsid w:val="00CC4FA6"/>
    <w:rsid w:val="00CC589D"/>
    <w:rsid w:val="00CD75B2"/>
    <w:rsid w:val="00CE2602"/>
    <w:rsid w:val="00CE2F59"/>
    <w:rsid w:val="00CE65D5"/>
    <w:rsid w:val="00CE782E"/>
    <w:rsid w:val="00CF0455"/>
    <w:rsid w:val="00CF04D8"/>
    <w:rsid w:val="00CF26E5"/>
    <w:rsid w:val="00CF2C77"/>
    <w:rsid w:val="00CF35E2"/>
    <w:rsid w:val="00CF37E0"/>
    <w:rsid w:val="00CF58F6"/>
    <w:rsid w:val="00CF714D"/>
    <w:rsid w:val="00D0004C"/>
    <w:rsid w:val="00D05EAF"/>
    <w:rsid w:val="00D06B51"/>
    <w:rsid w:val="00D06C65"/>
    <w:rsid w:val="00D109F7"/>
    <w:rsid w:val="00D116A1"/>
    <w:rsid w:val="00D12690"/>
    <w:rsid w:val="00D127D3"/>
    <w:rsid w:val="00D128AD"/>
    <w:rsid w:val="00D13387"/>
    <w:rsid w:val="00D14142"/>
    <w:rsid w:val="00D22C56"/>
    <w:rsid w:val="00D2384B"/>
    <w:rsid w:val="00D25B64"/>
    <w:rsid w:val="00D2605D"/>
    <w:rsid w:val="00D41F0F"/>
    <w:rsid w:val="00D5030A"/>
    <w:rsid w:val="00D521D7"/>
    <w:rsid w:val="00D5254D"/>
    <w:rsid w:val="00D52B8F"/>
    <w:rsid w:val="00D560C4"/>
    <w:rsid w:val="00D6259A"/>
    <w:rsid w:val="00D64952"/>
    <w:rsid w:val="00D67E8F"/>
    <w:rsid w:val="00D7467A"/>
    <w:rsid w:val="00D761D7"/>
    <w:rsid w:val="00D82404"/>
    <w:rsid w:val="00D8252D"/>
    <w:rsid w:val="00D851D7"/>
    <w:rsid w:val="00D9039C"/>
    <w:rsid w:val="00D944C1"/>
    <w:rsid w:val="00D953FC"/>
    <w:rsid w:val="00D95919"/>
    <w:rsid w:val="00D95CAE"/>
    <w:rsid w:val="00D96C7B"/>
    <w:rsid w:val="00DA300D"/>
    <w:rsid w:val="00DA71A1"/>
    <w:rsid w:val="00DB2254"/>
    <w:rsid w:val="00DB2966"/>
    <w:rsid w:val="00DB58D5"/>
    <w:rsid w:val="00DB60F6"/>
    <w:rsid w:val="00DC4757"/>
    <w:rsid w:val="00DC571B"/>
    <w:rsid w:val="00DD1BDD"/>
    <w:rsid w:val="00DD22EC"/>
    <w:rsid w:val="00DD355A"/>
    <w:rsid w:val="00DD39DD"/>
    <w:rsid w:val="00DD5D27"/>
    <w:rsid w:val="00DD7561"/>
    <w:rsid w:val="00DD7A84"/>
    <w:rsid w:val="00DE191C"/>
    <w:rsid w:val="00DE3E37"/>
    <w:rsid w:val="00DE46A8"/>
    <w:rsid w:val="00DE7A35"/>
    <w:rsid w:val="00DF1F08"/>
    <w:rsid w:val="00DF5CC4"/>
    <w:rsid w:val="00E02317"/>
    <w:rsid w:val="00E17F4B"/>
    <w:rsid w:val="00E214C0"/>
    <w:rsid w:val="00E21A07"/>
    <w:rsid w:val="00E244C5"/>
    <w:rsid w:val="00E26975"/>
    <w:rsid w:val="00E27406"/>
    <w:rsid w:val="00E278A9"/>
    <w:rsid w:val="00E3093B"/>
    <w:rsid w:val="00E3100F"/>
    <w:rsid w:val="00E318FC"/>
    <w:rsid w:val="00E31C08"/>
    <w:rsid w:val="00E40CF6"/>
    <w:rsid w:val="00E469FD"/>
    <w:rsid w:val="00E508D7"/>
    <w:rsid w:val="00E534BD"/>
    <w:rsid w:val="00E540A5"/>
    <w:rsid w:val="00E5689D"/>
    <w:rsid w:val="00E60E65"/>
    <w:rsid w:val="00E6148C"/>
    <w:rsid w:val="00E670FC"/>
    <w:rsid w:val="00E75D52"/>
    <w:rsid w:val="00E81E50"/>
    <w:rsid w:val="00E8241C"/>
    <w:rsid w:val="00E82E5E"/>
    <w:rsid w:val="00E84AF2"/>
    <w:rsid w:val="00E84C34"/>
    <w:rsid w:val="00E90C14"/>
    <w:rsid w:val="00E9146B"/>
    <w:rsid w:val="00E927FF"/>
    <w:rsid w:val="00E92D1A"/>
    <w:rsid w:val="00EA0D51"/>
    <w:rsid w:val="00EA4271"/>
    <w:rsid w:val="00EB1D9C"/>
    <w:rsid w:val="00EC0C69"/>
    <w:rsid w:val="00EC0F75"/>
    <w:rsid w:val="00EC16FC"/>
    <w:rsid w:val="00EC75C2"/>
    <w:rsid w:val="00ED0780"/>
    <w:rsid w:val="00ED36BD"/>
    <w:rsid w:val="00EE60B7"/>
    <w:rsid w:val="00EE60E4"/>
    <w:rsid w:val="00EE7B64"/>
    <w:rsid w:val="00EF3374"/>
    <w:rsid w:val="00F04B06"/>
    <w:rsid w:val="00F06840"/>
    <w:rsid w:val="00F12E00"/>
    <w:rsid w:val="00F16993"/>
    <w:rsid w:val="00F22380"/>
    <w:rsid w:val="00F261EF"/>
    <w:rsid w:val="00F26B8D"/>
    <w:rsid w:val="00F323A0"/>
    <w:rsid w:val="00F35B6A"/>
    <w:rsid w:val="00F3600E"/>
    <w:rsid w:val="00F36011"/>
    <w:rsid w:val="00F36751"/>
    <w:rsid w:val="00F41E39"/>
    <w:rsid w:val="00F43E0B"/>
    <w:rsid w:val="00F57255"/>
    <w:rsid w:val="00F60233"/>
    <w:rsid w:val="00F64AB0"/>
    <w:rsid w:val="00F6575E"/>
    <w:rsid w:val="00F72CCC"/>
    <w:rsid w:val="00F80316"/>
    <w:rsid w:val="00F82A87"/>
    <w:rsid w:val="00F93656"/>
    <w:rsid w:val="00F93EA1"/>
    <w:rsid w:val="00F96A8D"/>
    <w:rsid w:val="00FA3691"/>
    <w:rsid w:val="00FA3900"/>
    <w:rsid w:val="00FA391F"/>
    <w:rsid w:val="00FA3DF2"/>
    <w:rsid w:val="00FB001F"/>
    <w:rsid w:val="00FB1C1D"/>
    <w:rsid w:val="00FB1F31"/>
    <w:rsid w:val="00FD6E94"/>
    <w:rsid w:val="00FD7813"/>
    <w:rsid w:val="00FE1AB9"/>
    <w:rsid w:val="00FE323C"/>
    <w:rsid w:val="00FE5316"/>
    <w:rsid w:val="00FE7980"/>
    <w:rsid w:val="00FF0DAD"/>
    <w:rsid w:val="00FF2A0E"/>
    <w:rsid w:val="00FF2EA5"/>
    <w:rsid w:val="00FF2FEA"/>
    <w:rsid w:val="00FF5025"/>
    <w:rsid w:val="00FF5308"/>
    <w:rsid w:val="00FF61A3"/>
    <w:rsid w:val="00FF701F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584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A4AC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22D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22D9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22D9E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22D9E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22D9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22D9E"/>
    <w:rPr>
      <w:b/>
      <w:bCs/>
      <w:sz w:val="32"/>
      <w:szCs w:val="32"/>
    </w:rPr>
  </w:style>
  <w:style w:type="paragraph" w:styleId="a3">
    <w:name w:val="header"/>
    <w:basedOn w:val="a"/>
    <w:link w:val="Char"/>
    <w:uiPriority w:val="99"/>
    <w:unhideWhenUsed/>
    <w:rsid w:val="00B22D9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B22D9E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B22D9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B22D9E"/>
    <w:rPr>
      <w:sz w:val="18"/>
      <w:szCs w:val="18"/>
    </w:rPr>
  </w:style>
  <w:style w:type="paragraph" w:styleId="a5">
    <w:name w:val="Document Map"/>
    <w:basedOn w:val="a"/>
    <w:link w:val="Char1"/>
    <w:uiPriority w:val="99"/>
    <w:semiHidden/>
    <w:unhideWhenUsed/>
    <w:rsid w:val="00B22D9E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B22D9E"/>
    <w:rPr>
      <w:rFonts w:ascii="宋体" w:eastAsia="宋体"/>
      <w:sz w:val="18"/>
      <w:szCs w:val="18"/>
    </w:rPr>
  </w:style>
  <w:style w:type="paragraph" w:styleId="a6">
    <w:name w:val="Balloon Text"/>
    <w:basedOn w:val="a"/>
    <w:link w:val="Char2"/>
    <w:uiPriority w:val="99"/>
    <w:semiHidden/>
    <w:unhideWhenUsed/>
    <w:rsid w:val="00B22D9E"/>
    <w:rPr>
      <w:sz w:val="18"/>
      <w:szCs w:val="18"/>
    </w:rPr>
  </w:style>
  <w:style w:type="character" w:customStyle="1" w:styleId="Char2">
    <w:name w:val="批注框文本 Char"/>
    <w:basedOn w:val="a0"/>
    <w:link w:val="a6"/>
    <w:uiPriority w:val="99"/>
    <w:semiHidden/>
    <w:rsid w:val="00B22D9E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B22D9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B22D9E"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B22D9E"/>
    <w:pPr>
      <w:ind w:firstLineChars="200" w:firstLine="420"/>
    </w:pPr>
  </w:style>
  <w:style w:type="paragraph" w:styleId="a8">
    <w:name w:val="Subtitle"/>
    <w:basedOn w:val="a"/>
    <w:next w:val="a"/>
    <w:link w:val="Char3"/>
    <w:uiPriority w:val="11"/>
    <w:qFormat/>
    <w:rsid w:val="00B22D9E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0"/>
    <w:link w:val="a8"/>
    <w:uiPriority w:val="11"/>
    <w:rsid w:val="00B22D9E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a9">
    <w:name w:val="Title"/>
    <w:basedOn w:val="a"/>
    <w:next w:val="a"/>
    <w:link w:val="Char4"/>
    <w:uiPriority w:val="10"/>
    <w:qFormat/>
    <w:rsid w:val="00B22D9E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4">
    <w:name w:val="标题 Char"/>
    <w:basedOn w:val="a0"/>
    <w:link w:val="a9"/>
    <w:uiPriority w:val="10"/>
    <w:rsid w:val="00B22D9E"/>
    <w:rPr>
      <w:rFonts w:asciiTheme="majorHAnsi" w:eastAsia="宋体" w:hAnsiTheme="majorHAnsi" w:cstheme="majorBidi"/>
      <w:b/>
      <w:bCs/>
      <w:sz w:val="32"/>
      <w:szCs w:val="32"/>
    </w:rPr>
  </w:style>
  <w:style w:type="character" w:styleId="HTML0">
    <w:name w:val="HTML Code"/>
    <w:basedOn w:val="a0"/>
    <w:uiPriority w:val="99"/>
    <w:semiHidden/>
    <w:unhideWhenUsed/>
    <w:rsid w:val="00B22D9E"/>
    <w:rPr>
      <w:rFonts w:ascii="宋体" w:eastAsia="宋体" w:hAnsi="宋体" w:cs="宋体"/>
      <w:sz w:val="24"/>
      <w:szCs w:val="24"/>
    </w:rPr>
  </w:style>
  <w:style w:type="character" w:customStyle="1" w:styleId="token">
    <w:name w:val="token"/>
    <w:basedOn w:val="a0"/>
    <w:rsid w:val="00B22D9E"/>
  </w:style>
  <w:style w:type="character" w:styleId="aa">
    <w:name w:val="Hyperlink"/>
    <w:basedOn w:val="a0"/>
    <w:uiPriority w:val="99"/>
    <w:unhideWhenUsed/>
    <w:rsid w:val="00B22D9E"/>
    <w:rPr>
      <w:color w:val="0000FF" w:themeColor="hyperlink"/>
      <w:u w:val="single"/>
    </w:rPr>
  </w:style>
  <w:style w:type="table" w:styleId="ab">
    <w:name w:val="Table Grid"/>
    <w:basedOn w:val="a1"/>
    <w:uiPriority w:val="99"/>
    <w:rsid w:val="00B22D9E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10">
    <w:name w:val="toc 1"/>
    <w:basedOn w:val="a"/>
    <w:next w:val="a"/>
    <w:autoRedefine/>
    <w:uiPriority w:val="39"/>
    <w:unhideWhenUsed/>
    <w:rsid w:val="00D851D7"/>
  </w:style>
  <w:style w:type="paragraph" w:styleId="20">
    <w:name w:val="toc 2"/>
    <w:basedOn w:val="a"/>
    <w:next w:val="a"/>
    <w:autoRedefine/>
    <w:uiPriority w:val="39"/>
    <w:unhideWhenUsed/>
    <w:rsid w:val="00D851D7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D851D7"/>
    <w:pPr>
      <w:ind w:leftChars="400" w:left="840"/>
    </w:pPr>
  </w:style>
  <w:style w:type="paragraph" w:styleId="4">
    <w:name w:val="toc 4"/>
    <w:basedOn w:val="a"/>
    <w:next w:val="a"/>
    <w:autoRedefine/>
    <w:uiPriority w:val="39"/>
    <w:unhideWhenUsed/>
    <w:rsid w:val="00D851D7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D851D7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D851D7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D851D7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D851D7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D851D7"/>
    <w:pPr>
      <w:ind w:leftChars="1600" w:left="3360"/>
    </w:pPr>
  </w:style>
  <w:style w:type="paragraph" w:customStyle="1" w:styleId="11">
    <w:name w:val="列出段落1"/>
    <w:basedOn w:val="a"/>
    <w:uiPriority w:val="34"/>
    <w:qFormat/>
    <w:rsid w:val="00056B8F"/>
    <w:pPr>
      <w:ind w:firstLineChars="200" w:firstLine="420"/>
    </w:pPr>
    <w:rPr>
      <w:rFonts w:ascii="Calibri" w:eastAsia="宋体" w:hAnsi="Calibri" w:cs="Times New Roman"/>
    </w:rPr>
  </w:style>
  <w:style w:type="character" w:styleId="HTML1">
    <w:name w:val="HTML Typewriter"/>
    <w:basedOn w:val="a0"/>
    <w:uiPriority w:val="99"/>
    <w:semiHidden/>
    <w:unhideWhenUsed/>
    <w:rsid w:val="00056B8F"/>
    <w:rPr>
      <w:rFonts w:ascii="宋体" w:eastAsia="宋体" w:hAnsi="宋体" w:cs="宋体"/>
      <w:sz w:val="24"/>
      <w:szCs w:val="24"/>
    </w:rPr>
  </w:style>
  <w:style w:type="character" w:customStyle="1" w:styleId="apple-converted-space">
    <w:name w:val="apple-converted-space"/>
    <w:basedOn w:val="a0"/>
    <w:rsid w:val="00056B8F"/>
  </w:style>
  <w:style w:type="character" w:styleId="ac">
    <w:name w:val="Subtle Emphasis"/>
    <w:basedOn w:val="a0"/>
    <w:uiPriority w:val="19"/>
    <w:qFormat/>
    <w:rsid w:val="000541BA"/>
    <w:rPr>
      <w:i/>
      <w:iCs/>
      <w:color w:val="808080"/>
    </w:rPr>
  </w:style>
  <w:style w:type="paragraph" w:styleId="TOC">
    <w:name w:val="TOC Heading"/>
    <w:basedOn w:val="1"/>
    <w:next w:val="a"/>
    <w:uiPriority w:val="39"/>
    <w:semiHidden/>
    <w:unhideWhenUsed/>
    <w:qFormat/>
    <w:rsid w:val="0086252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640456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open.iot.10086.cn/" TargetMode="External"/><Relationship Id="rId13" Type="http://schemas.openxmlformats.org/officeDocument/2006/relationships/image" Target="media/image3.emf"/><Relationship Id="rId18" Type="http://schemas.openxmlformats.org/officeDocument/2006/relationships/oleObject" Target="embeddings/oleObject2.bin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hyperlink" Target="http://www.heclouds.com" TargetMode="External"/><Relationship Id="rId17" Type="http://schemas.openxmlformats.org/officeDocument/2006/relationships/image" Target="media/image6.emf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oleObject" Target="embeddings/oleObject3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jpe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10" Type="http://schemas.openxmlformats.org/officeDocument/2006/relationships/image" Target="media/image1.jpeg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hyperlink" Target="http://open.iot.10086.cn/" TargetMode="External"/><Relationship Id="rId14" Type="http://schemas.openxmlformats.org/officeDocument/2006/relationships/image" Target="media/image4.emf"/><Relationship Id="rId22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A664AD8-0634-4AE4-B2F9-FA53C9951FE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923</TotalTime>
  <Pages>14</Pages>
  <Words>1821</Words>
  <Characters>10384</Characters>
  <Application>Microsoft Office Word</Application>
  <DocSecurity>0</DocSecurity>
  <Lines>86</Lines>
  <Paragraphs>24</Paragraphs>
  <ScaleCrop>false</ScaleCrop>
  <Company/>
  <LinksUpToDate>false</LinksUpToDate>
  <CharactersWithSpaces>1218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eddy</dc:creator>
  <cp:lastModifiedBy>teddy</cp:lastModifiedBy>
  <cp:revision>4058</cp:revision>
  <dcterms:created xsi:type="dcterms:W3CDTF">2014-03-26T06:34:00Z</dcterms:created>
  <dcterms:modified xsi:type="dcterms:W3CDTF">2015-04-20T04:47:00Z</dcterms:modified>
</cp:coreProperties>
</file>